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8F1DF98" w14:textId="0C8AB059" w:rsidR="00CC0C5A" w:rsidRPr="00994753" w:rsidRDefault="00CC0C5A" w:rsidP="00CC0C5A">
      <w:pPr>
        <w:pStyle w:val="Title"/>
      </w:pPr>
      <w:r w:rsidRPr="00994753">
        <w:t>IoT Workshop</w:t>
      </w:r>
    </w:p>
    <w:p w14:paraId="3F9C0E6A" w14:textId="3F8B0676" w:rsidR="00214F7B" w:rsidRPr="00994753" w:rsidRDefault="00417323" w:rsidP="00214F7B">
      <w:r w:rsidRPr="00994753">
        <w:t>Goal of this workshop is to prepare CPU</w:t>
      </w:r>
      <w:r w:rsidR="006D0A62">
        <w:t xml:space="preserve"> and Free RAM</w:t>
      </w:r>
      <w:r w:rsidR="003328EB" w:rsidRPr="00994753">
        <w:t xml:space="preserve"> usage</w:t>
      </w:r>
      <w:r w:rsidRPr="00994753">
        <w:t xml:space="preserve"> monitoring system</w:t>
      </w:r>
      <w:r w:rsidR="003328EB" w:rsidRPr="00994753">
        <w:t xml:space="preserve"> for servers</w:t>
      </w:r>
      <w:r w:rsidRPr="00994753">
        <w:t>.</w:t>
      </w:r>
    </w:p>
    <w:p w14:paraId="483710E1" w14:textId="74100DFA" w:rsidR="00417323" w:rsidRPr="00994753" w:rsidRDefault="00417323" w:rsidP="00417323">
      <w:pPr>
        <w:pStyle w:val="ListParagraph"/>
        <w:numPr>
          <w:ilvl w:val="0"/>
          <w:numId w:val="7"/>
        </w:numPr>
      </w:pPr>
      <w:r w:rsidRPr="00994753">
        <w:t>We will get CPU usage every 1 second.</w:t>
      </w:r>
    </w:p>
    <w:p w14:paraId="26F526A9" w14:textId="7D50ABFC" w:rsidR="00417323" w:rsidRPr="00994753" w:rsidRDefault="00417323" w:rsidP="00417323">
      <w:pPr>
        <w:pStyle w:val="ListParagraph"/>
        <w:numPr>
          <w:ilvl w:val="0"/>
          <w:numId w:val="7"/>
        </w:numPr>
      </w:pPr>
      <w:r w:rsidRPr="00994753">
        <w:t>All information will be stored in Cosmos DB</w:t>
      </w:r>
      <w:r w:rsidR="003328EB" w:rsidRPr="00994753">
        <w:t xml:space="preserve"> for future analytics</w:t>
      </w:r>
      <w:r w:rsidRPr="00994753">
        <w:t>.</w:t>
      </w:r>
    </w:p>
    <w:p w14:paraId="4D5DCEFA" w14:textId="77777777" w:rsidR="00417323" w:rsidRPr="00994753" w:rsidRDefault="00417323" w:rsidP="00417323">
      <w:pPr>
        <w:pStyle w:val="ListParagraph"/>
        <w:numPr>
          <w:ilvl w:val="0"/>
          <w:numId w:val="7"/>
        </w:numPr>
      </w:pPr>
      <w:r w:rsidRPr="00994753">
        <w:t>We will have near real-time CPU usage visualization in Power BI.</w:t>
      </w:r>
    </w:p>
    <w:p w14:paraId="0F4D6877" w14:textId="335A66EF" w:rsidR="00417323" w:rsidRPr="00994753" w:rsidRDefault="00417323" w:rsidP="00417323">
      <w:pPr>
        <w:pStyle w:val="ListParagraph"/>
        <w:numPr>
          <w:ilvl w:val="0"/>
          <w:numId w:val="7"/>
        </w:numPr>
      </w:pPr>
      <w:r w:rsidRPr="00994753">
        <w:t xml:space="preserve">If we will not get data from computer longer than </w:t>
      </w:r>
      <w:r w:rsidR="00544C42">
        <w:t>30</w:t>
      </w:r>
      <w:r w:rsidRPr="00994753">
        <w:t xml:space="preserve"> </w:t>
      </w:r>
      <w:r w:rsidR="00544C42">
        <w:t>seconds</w:t>
      </w:r>
      <w:r w:rsidRPr="00994753">
        <w:t xml:space="preserve"> we will send alert using e-mail.</w:t>
      </w:r>
    </w:p>
    <w:p w14:paraId="69486212" w14:textId="3EC5DEE9" w:rsidR="00671A13" w:rsidRPr="00994753" w:rsidRDefault="00671A13" w:rsidP="00EB61F6">
      <w:pPr>
        <w:pStyle w:val="Heading1"/>
      </w:pPr>
      <w:r w:rsidRPr="00994753">
        <w:t>Architecture</w:t>
      </w:r>
    </w:p>
    <w:p w14:paraId="70244C90" w14:textId="3FEDAF05" w:rsidR="00671A13" w:rsidRPr="00994753" w:rsidRDefault="00BE4184" w:rsidP="00671A13">
      <w:r>
        <w:object w:dxaOrig="13343" w:dyaOrig="6623" w14:anchorId="7D15F9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232.15pt" o:ole="">
            <v:imagedata r:id="rId8" o:title=""/>
          </v:shape>
          <o:OLEObject Type="Embed" ProgID="Visio.Drawing.15" ShapeID="_x0000_i1025" DrawAspect="Content" ObjectID="_1577538033" r:id="rId9"/>
        </w:object>
      </w:r>
    </w:p>
    <w:p w14:paraId="75FB9955" w14:textId="1DA0A52A" w:rsidR="00191D18" w:rsidRDefault="00191D18" w:rsidP="00EB61F6">
      <w:pPr>
        <w:pStyle w:val="Heading1"/>
      </w:pPr>
      <w:r>
        <w:t>Prerequisites</w:t>
      </w:r>
    </w:p>
    <w:p w14:paraId="6E3681A7" w14:textId="3BA1809F" w:rsidR="00191D18" w:rsidRDefault="00A37D3E" w:rsidP="00A37D3E">
      <w:pPr>
        <w:pStyle w:val="ListParagraph"/>
        <w:numPr>
          <w:ilvl w:val="0"/>
          <w:numId w:val="14"/>
        </w:numPr>
      </w:pPr>
      <w:r>
        <w:t>Azure subscription</w:t>
      </w:r>
    </w:p>
    <w:p w14:paraId="3DD017F2" w14:textId="3D6A0FE5" w:rsidR="00A37D3E" w:rsidRDefault="00A37D3E" w:rsidP="00A37D3E">
      <w:pPr>
        <w:pStyle w:val="ListParagraph"/>
        <w:numPr>
          <w:ilvl w:val="0"/>
          <w:numId w:val="14"/>
        </w:numPr>
      </w:pPr>
      <w:r>
        <w:t>Office 365 account</w:t>
      </w:r>
    </w:p>
    <w:p w14:paraId="28F08994" w14:textId="42DD6062" w:rsidR="00A37D3E" w:rsidRPr="00191D18" w:rsidRDefault="00A37D3E" w:rsidP="00A37D3E">
      <w:pPr>
        <w:pStyle w:val="ListParagraph"/>
        <w:numPr>
          <w:ilvl w:val="0"/>
          <w:numId w:val="14"/>
        </w:numPr>
      </w:pPr>
      <w:r>
        <w:t xml:space="preserve">Visual Studio 2017 </w:t>
      </w:r>
      <w:r w:rsidR="009D4CDF">
        <w:t>Community</w:t>
      </w:r>
      <w:r>
        <w:t xml:space="preserve"> or </w:t>
      </w:r>
      <w:r w:rsidR="009D4CDF">
        <w:t>better</w:t>
      </w:r>
    </w:p>
    <w:p w14:paraId="32A9D167" w14:textId="5195AC30" w:rsidR="00EB61F6" w:rsidRPr="00994753" w:rsidRDefault="0049372A" w:rsidP="00EB61F6">
      <w:pPr>
        <w:pStyle w:val="Heading1"/>
      </w:pPr>
      <w:r w:rsidRPr="00994753">
        <w:t>Prepare Azure infrastructure</w:t>
      </w:r>
    </w:p>
    <w:p w14:paraId="3DEB9E49" w14:textId="53CCED67" w:rsidR="00EB61F6" w:rsidRPr="00994753" w:rsidRDefault="00EB61F6" w:rsidP="00EB61F6">
      <w:pPr>
        <w:pStyle w:val="ListParagraph"/>
        <w:numPr>
          <w:ilvl w:val="0"/>
          <w:numId w:val="3"/>
        </w:numPr>
      </w:pPr>
      <w:r w:rsidRPr="00994753">
        <w:t>Go to Azure Portal</w:t>
      </w:r>
      <w:r w:rsidR="00463762" w:rsidRPr="00994753">
        <w:t>.</w:t>
      </w:r>
    </w:p>
    <w:p w14:paraId="05915C44" w14:textId="304AD3EE" w:rsidR="00EB61F6" w:rsidRPr="00994753" w:rsidRDefault="00EB61F6" w:rsidP="00EB61F6">
      <w:pPr>
        <w:pStyle w:val="ListParagraph"/>
        <w:numPr>
          <w:ilvl w:val="0"/>
          <w:numId w:val="3"/>
        </w:numPr>
      </w:pPr>
      <w:r w:rsidRPr="00994753">
        <w:t xml:space="preserve">Create new Resource group named </w:t>
      </w:r>
      <w:r w:rsidRPr="00994753">
        <w:rPr>
          <w:i/>
        </w:rPr>
        <w:t>CPU</w:t>
      </w:r>
      <w:r w:rsidRPr="00994753">
        <w:t xml:space="preserve"> in West Europe region</w:t>
      </w:r>
      <w:r w:rsidR="00463762" w:rsidRPr="00994753">
        <w:t>.</w:t>
      </w:r>
    </w:p>
    <w:p w14:paraId="41B11E1D" w14:textId="1480914E" w:rsidR="00463762" w:rsidRPr="00994753" w:rsidRDefault="00463762" w:rsidP="00EB61F6">
      <w:pPr>
        <w:pStyle w:val="ListParagraph"/>
        <w:numPr>
          <w:ilvl w:val="0"/>
          <w:numId w:val="3"/>
        </w:numPr>
      </w:pPr>
      <w:r w:rsidRPr="00994753">
        <w:t xml:space="preserve">Put all new services to </w:t>
      </w:r>
      <w:r w:rsidRPr="00994753">
        <w:rPr>
          <w:i/>
        </w:rPr>
        <w:t>CPU</w:t>
      </w:r>
      <w:r w:rsidRPr="00994753">
        <w:t xml:space="preserve"> Resource group.</w:t>
      </w:r>
    </w:p>
    <w:p w14:paraId="3870A5C8" w14:textId="326A07A9" w:rsidR="00EB61F6" w:rsidRPr="00994753" w:rsidRDefault="00463762" w:rsidP="00EB61F6">
      <w:pPr>
        <w:pStyle w:val="ListParagraph"/>
        <w:numPr>
          <w:ilvl w:val="0"/>
          <w:numId w:val="3"/>
        </w:numPr>
      </w:pPr>
      <w:r w:rsidRPr="00994753">
        <w:t xml:space="preserve">Create new S1 IoT Hub. As name use your </w:t>
      </w:r>
      <w:r w:rsidRPr="00994753">
        <w:rPr>
          <w:i/>
        </w:rPr>
        <w:t>alias</w:t>
      </w:r>
      <w:r w:rsidRPr="00994753">
        <w:t>. Name must be worldwide unique. It is 3</w:t>
      </w:r>
      <w:r w:rsidRPr="00994753">
        <w:rPr>
          <w:vertAlign w:val="superscript"/>
        </w:rPr>
        <w:t>rd</w:t>
      </w:r>
      <w:r w:rsidRPr="00994753">
        <w:t xml:space="preserve"> level domain name.</w:t>
      </w:r>
    </w:p>
    <w:p w14:paraId="53F18ED1" w14:textId="0F9639C8" w:rsidR="00463762" w:rsidRPr="00994753" w:rsidRDefault="00463762" w:rsidP="00EB61F6">
      <w:pPr>
        <w:pStyle w:val="ListParagraph"/>
        <w:numPr>
          <w:ilvl w:val="0"/>
          <w:numId w:val="3"/>
        </w:numPr>
      </w:pPr>
      <w:r w:rsidRPr="00994753">
        <w:t xml:space="preserve">Create new Stream Analytics Job named </w:t>
      </w:r>
      <w:proofErr w:type="spellStart"/>
      <w:r w:rsidRPr="00994753">
        <w:rPr>
          <w:i/>
        </w:rPr>
        <w:t>cpuanalytics</w:t>
      </w:r>
      <w:proofErr w:type="spellEnd"/>
      <w:r w:rsidRPr="00994753">
        <w:t>.</w:t>
      </w:r>
    </w:p>
    <w:p w14:paraId="6D5282F0" w14:textId="57A7C332" w:rsidR="00463762" w:rsidRPr="00994753" w:rsidRDefault="00463762" w:rsidP="00463762">
      <w:pPr>
        <w:pStyle w:val="ListParagraph"/>
        <w:numPr>
          <w:ilvl w:val="0"/>
          <w:numId w:val="3"/>
        </w:numPr>
      </w:pPr>
      <w:r w:rsidRPr="00994753">
        <w:t xml:space="preserve">Create new Cosmos DB. As name use your </w:t>
      </w:r>
      <w:r w:rsidRPr="00994753">
        <w:rPr>
          <w:i/>
        </w:rPr>
        <w:t>alias</w:t>
      </w:r>
      <w:r w:rsidRPr="00994753">
        <w:t>. Name must be worldwide unique. It is 4</w:t>
      </w:r>
      <w:r w:rsidRPr="00994753">
        <w:rPr>
          <w:vertAlign w:val="superscript"/>
        </w:rPr>
        <w:t>th</w:t>
      </w:r>
      <w:r w:rsidRPr="00994753">
        <w:t xml:space="preserve"> level domain name. Choose </w:t>
      </w:r>
      <w:r w:rsidRPr="00994753">
        <w:rPr>
          <w:i/>
        </w:rPr>
        <w:t>SQL (</w:t>
      </w:r>
      <w:proofErr w:type="spellStart"/>
      <w:r w:rsidRPr="00994753">
        <w:rPr>
          <w:i/>
        </w:rPr>
        <w:t>DocumentDB</w:t>
      </w:r>
      <w:proofErr w:type="spellEnd"/>
      <w:r w:rsidRPr="00994753">
        <w:rPr>
          <w:i/>
        </w:rPr>
        <w:t>)</w:t>
      </w:r>
      <w:r w:rsidRPr="00994753">
        <w:t xml:space="preserve"> as API.</w:t>
      </w:r>
    </w:p>
    <w:p w14:paraId="0032C38E" w14:textId="27AA0FA4" w:rsidR="00463762" w:rsidRPr="00994753" w:rsidRDefault="00463762" w:rsidP="00463762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4226CE0F" wp14:editId="36CB9932">
            <wp:extent cx="1695450" cy="2340791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701311" cy="2348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33772A" w14:textId="013C0840" w:rsidR="00463762" w:rsidRPr="00994753" w:rsidRDefault="00463762" w:rsidP="00EB61F6">
      <w:pPr>
        <w:pStyle w:val="ListParagraph"/>
        <w:numPr>
          <w:ilvl w:val="0"/>
          <w:numId w:val="3"/>
        </w:numPr>
      </w:pPr>
      <w:r w:rsidRPr="00994753">
        <w:t>Create new Logic App</w:t>
      </w:r>
      <w:r w:rsidR="0096558D" w:rsidRPr="00994753">
        <w:t xml:space="preserve"> named </w:t>
      </w:r>
      <w:r w:rsidR="0096558D" w:rsidRPr="00994753">
        <w:rPr>
          <w:i/>
        </w:rPr>
        <w:t>Alert</w:t>
      </w:r>
      <w:r w:rsidR="0096558D" w:rsidRPr="00994753">
        <w:t>.</w:t>
      </w:r>
    </w:p>
    <w:p w14:paraId="77153F63" w14:textId="27589D31" w:rsidR="0049372A" w:rsidRPr="00994753" w:rsidRDefault="0049372A" w:rsidP="00EB61F6">
      <w:pPr>
        <w:pStyle w:val="ListParagraph"/>
        <w:numPr>
          <w:ilvl w:val="0"/>
          <w:numId w:val="3"/>
        </w:numPr>
      </w:pPr>
      <w:r w:rsidRPr="00994753">
        <w:t xml:space="preserve">Create new Service Bus. As name use your </w:t>
      </w:r>
      <w:r w:rsidRPr="00994753">
        <w:rPr>
          <w:i/>
        </w:rPr>
        <w:t>alias</w:t>
      </w:r>
      <w:r w:rsidRPr="00994753">
        <w:t>. Name must be worldwide unique. It is 4</w:t>
      </w:r>
      <w:r w:rsidRPr="00994753">
        <w:rPr>
          <w:vertAlign w:val="superscript"/>
        </w:rPr>
        <w:t>th</w:t>
      </w:r>
      <w:r w:rsidRPr="00994753">
        <w:t xml:space="preserve"> level domain name.</w:t>
      </w:r>
    </w:p>
    <w:p w14:paraId="4A09E2E3" w14:textId="2149B90A" w:rsidR="0096558D" w:rsidRPr="00994753" w:rsidRDefault="0096558D" w:rsidP="0096558D">
      <w:pPr>
        <w:pStyle w:val="ListParagraph"/>
        <w:numPr>
          <w:ilvl w:val="0"/>
          <w:numId w:val="3"/>
        </w:numPr>
      </w:pPr>
      <w:r w:rsidRPr="00994753">
        <w:t xml:space="preserve">Check if is your Power BI account working. Go to </w:t>
      </w:r>
      <w:hyperlink r:id="rId11" w:history="1">
        <w:r w:rsidRPr="00994753">
          <w:rPr>
            <w:rStyle w:val="Hyperlink"/>
          </w:rPr>
          <w:t>https://powerbi.microsoft.com/</w:t>
        </w:r>
      </w:hyperlink>
      <w:r w:rsidRPr="00994753">
        <w:t xml:space="preserve"> and Sign In using your Office365 account.</w:t>
      </w:r>
    </w:p>
    <w:p w14:paraId="244C7D8A" w14:textId="760C6A16" w:rsidR="0049372A" w:rsidRPr="00994753" w:rsidRDefault="0049372A" w:rsidP="0049372A">
      <w:pPr>
        <w:pStyle w:val="Heading1"/>
      </w:pPr>
      <w:r w:rsidRPr="00994753">
        <w:t>Configure Cosmos DB</w:t>
      </w:r>
    </w:p>
    <w:p w14:paraId="554EC85A" w14:textId="60B083B2" w:rsidR="00172A3F" w:rsidRPr="00994753" w:rsidRDefault="00172A3F" w:rsidP="00172A3F">
      <w:pPr>
        <w:pStyle w:val="ListParagraph"/>
        <w:numPr>
          <w:ilvl w:val="0"/>
          <w:numId w:val="5"/>
        </w:numPr>
      </w:pPr>
      <w:r w:rsidRPr="00994753">
        <w:t xml:space="preserve">Open Cosmos DB from </w:t>
      </w:r>
      <w:r w:rsidRPr="00994753">
        <w:rPr>
          <w:i/>
        </w:rPr>
        <w:t>CPU</w:t>
      </w:r>
      <w:r w:rsidRPr="00994753">
        <w:t xml:space="preserve"> Resource group.</w:t>
      </w:r>
    </w:p>
    <w:p w14:paraId="6EB927C4" w14:textId="5DED3E58" w:rsidR="00172A3F" w:rsidRPr="00994753" w:rsidRDefault="00172A3F" w:rsidP="00172A3F">
      <w:pPr>
        <w:pStyle w:val="ListParagraph"/>
        <w:numPr>
          <w:ilvl w:val="0"/>
          <w:numId w:val="5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Add Collection</w:t>
      </w:r>
    </w:p>
    <w:p w14:paraId="717DAA7B" w14:textId="2A22AB1E" w:rsidR="00172A3F" w:rsidRPr="00994753" w:rsidRDefault="00172A3F" w:rsidP="00787508">
      <w:pPr>
        <w:ind w:left="360"/>
      </w:pPr>
      <w:r w:rsidRPr="00994753">
        <w:rPr>
          <w:noProof/>
        </w:rPr>
        <w:drawing>
          <wp:inline distT="0" distB="0" distL="0" distR="0" wp14:anchorId="519CFD25" wp14:editId="34D836C6">
            <wp:extent cx="3519488" cy="2284310"/>
            <wp:effectExtent l="0" t="0" r="508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3246" cy="22867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AF1933" w14:textId="38709415" w:rsidR="00172A3F" w:rsidRPr="00994753" w:rsidRDefault="00172A3F" w:rsidP="00172A3F">
      <w:pPr>
        <w:pStyle w:val="ListParagraph"/>
        <w:numPr>
          <w:ilvl w:val="0"/>
          <w:numId w:val="5"/>
        </w:numPr>
      </w:pPr>
      <w:r w:rsidRPr="00994753">
        <w:t xml:space="preserve">Create new collection. Collection Id: </w:t>
      </w:r>
      <w:proofErr w:type="spellStart"/>
      <w:r w:rsidRPr="00994753">
        <w:rPr>
          <w:i/>
        </w:rPr>
        <w:t>CpuUsage</w:t>
      </w:r>
      <w:proofErr w:type="spellEnd"/>
      <w:r w:rsidRPr="00994753">
        <w:t xml:space="preserve">, DATABASE (New): </w:t>
      </w:r>
      <w:proofErr w:type="spellStart"/>
      <w:r w:rsidRPr="00994753">
        <w:rPr>
          <w:i/>
        </w:rPr>
        <w:t>PerformaceCounters</w:t>
      </w:r>
      <w:proofErr w:type="spellEnd"/>
      <w:r w:rsidRPr="00994753">
        <w:t>.</w:t>
      </w:r>
    </w:p>
    <w:p w14:paraId="51EDB8C1" w14:textId="0BA6CE4A" w:rsidR="00172A3F" w:rsidRPr="00994753" w:rsidRDefault="00172A3F" w:rsidP="00172A3F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1944A741" wp14:editId="1252C571">
            <wp:extent cx="1938338" cy="3808499"/>
            <wp:effectExtent l="0" t="0" r="5080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45931" cy="3823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49C678" w14:textId="1B2DD0E2" w:rsidR="0049372A" w:rsidRPr="00994753" w:rsidRDefault="00172A3F" w:rsidP="00172A3F">
      <w:pPr>
        <w:pStyle w:val="Heading1"/>
      </w:pPr>
      <w:r w:rsidRPr="00994753">
        <w:t>Configure Service Bus</w:t>
      </w:r>
    </w:p>
    <w:p w14:paraId="61C049E7" w14:textId="6F24AACD" w:rsidR="004143FE" w:rsidRPr="00994753" w:rsidRDefault="004143FE" w:rsidP="004143FE">
      <w:pPr>
        <w:pStyle w:val="ListParagraph"/>
        <w:numPr>
          <w:ilvl w:val="0"/>
          <w:numId w:val="6"/>
        </w:numPr>
      </w:pPr>
      <w:r w:rsidRPr="00994753">
        <w:t xml:space="preserve">Open Service Bus from </w:t>
      </w:r>
      <w:r w:rsidRPr="00994753">
        <w:rPr>
          <w:i/>
        </w:rPr>
        <w:t>CPU</w:t>
      </w:r>
      <w:r w:rsidRPr="00994753">
        <w:t xml:space="preserve"> Resource group.</w:t>
      </w:r>
    </w:p>
    <w:p w14:paraId="28E01902" w14:textId="10665338" w:rsidR="004143FE" w:rsidRPr="00994753" w:rsidRDefault="004143FE" w:rsidP="004143FE">
      <w:pPr>
        <w:pStyle w:val="ListParagraph"/>
        <w:numPr>
          <w:ilvl w:val="0"/>
          <w:numId w:val="6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+ Queue</w:t>
      </w:r>
    </w:p>
    <w:p w14:paraId="40934EA1" w14:textId="4BAD3167" w:rsidR="002F55B1" w:rsidRPr="00994753" w:rsidRDefault="002F55B1" w:rsidP="002F55B1">
      <w:pPr>
        <w:pStyle w:val="ListParagraph"/>
      </w:pPr>
      <w:r w:rsidRPr="00994753">
        <w:rPr>
          <w:noProof/>
        </w:rPr>
        <w:drawing>
          <wp:inline distT="0" distB="0" distL="0" distR="0" wp14:anchorId="660D32C7" wp14:editId="0402BFF5">
            <wp:extent cx="3181350" cy="2222753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4931" cy="2225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0C1ACF" w14:textId="788AC323" w:rsidR="004143FE" w:rsidRPr="00994753" w:rsidRDefault="002F55B1" w:rsidP="004143FE">
      <w:pPr>
        <w:pStyle w:val="ListParagraph"/>
        <w:numPr>
          <w:ilvl w:val="0"/>
          <w:numId w:val="6"/>
        </w:numPr>
      </w:pPr>
      <w:r w:rsidRPr="00994753">
        <w:t xml:space="preserve">Use </w:t>
      </w:r>
      <w:proofErr w:type="spellStart"/>
      <w:r w:rsidRPr="00994753">
        <w:rPr>
          <w:i/>
        </w:rPr>
        <w:t>cpu</w:t>
      </w:r>
      <w:proofErr w:type="spellEnd"/>
      <w:r w:rsidRPr="00994753">
        <w:t xml:space="preserve"> as name.</w:t>
      </w:r>
    </w:p>
    <w:p w14:paraId="7E6D0B33" w14:textId="7B48E704" w:rsidR="002F55B1" w:rsidRPr="00994753" w:rsidRDefault="002F55B1" w:rsidP="002F55B1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36D38B2D" wp14:editId="2194C9C4">
            <wp:extent cx="2105025" cy="3159780"/>
            <wp:effectExtent l="0" t="0" r="0" b="254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10920" cy="31686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6573D0" w14:textId="3991419C" w:rsidR="00EB61F6" w:rsidRPr="00994753" w:rsidRDefault="00EB61F6" w:rsidP="00EB61F6">
      <w:pPr>
        <w:pStyle w:val="Heading1"/>
      </w:pPr>
      <w:r w:rsidRPr="00994753">
        <w:t>Application</w:t>
      </w:r>
    </w:p>
    <w:p w14:paraId="148EBF50" w14:textId="1E3F658E" w:rsidR="00673061" w:rsidRPr="00994753" w:rsidRDefault="00673061" w:rsidP="00673061">
      <w:r w:rsidRPr="00994753">
        <w:t>Application reads every 1 second CPU usage and sends it to Azure IoT Hub.</w:t>
      </w:r>
    </w:p>
    <w:p w14:paraId="6DFA45B3" w14:textId="2A150B7E" w:rsidR="00673061" w:rsidRPr="00994753" w:rsidRDefault="00673061" w:rsidP="00CC0C5A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Install </w:t>
      </w:r>
      <w:r w:rsidRPr="00994753">
        <w:rPr>
          <w:rFonts w:ascii="Calibri" w:hAnsi="Calibri" w:cs="Calibri"/>
          <w:i/>
        </w:rPr>
        <w:t>Device Explorer</w:t>
      </w:r>
      <w:r w:rsidRPr="00994753">
        <w:rPr>
          <w:rFonts w:ascii="Calibri" w:hAnsi="Calibri" w:cs="Calibri"/>
        </w:rPr>
        <w:t xml:space="preserve"> tool. It is debugging</w:t>
      </w:r>
      <w:r w:rsidR="00CE0494" w:rsidRPr="00994753">
        <w:rPr>
          <w:rFonts w:ascii="Calibri" w:hAnsi="Calibri" w:cs="Calibri"/>
        </w:rPr>
        <w:t xml:space="preserve"> and device management</w:t>
      </w:r>
      <w:r w:rsidRPr="00994753">
        <w:rPr>
          <w:rFonts w:ascii="Calibri" w:hAnsi="Calibri" w:cs="Calibri"/>
        </w:rPr>
        <w:t xml:space="preserve"> tool for IoT Hub. </w:t>
      </w:r>
      <w:hyperlink r:id="rId16" w:history="1">
        <w:r w:rsidRPr="00994753">
          <w:rPr>
            <w:rStyle w:val="Hyperlink"/>
            <w:rFonts w:ascii="Calibri" w:hAnsi="Calibri" w:cs="Calibri"/>
          </w:rPr>
          <w:t>https://github.com/Azure/azure-iot-sdks/releases/download/2016-11-17/SetupDeviceExplorer.msi</w:t>
        </w:r>
      </w:hyperlink>
    </w:p>
    <w:p w14:paraId="417A9678" w14:textId="44E1B62F" w:rsidR="00673061" w:rsidRPr="00994753" w:rsidRDefault="00673061" w:rsidP="00CC0C5A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Open your IoT Hub from </w:t>
      </w:r>
      <w:r w:rsidRPr="00994753">
        <w:rPr>
          <w:rFonts w:ascii="Calibri" w:hAnsi="Calibri" w:cs="Calibri"/>
          <w:i/>
        </w:rPr>
        <w:t>CPU</w:t>
      </w:r>
      <w:r w:rsidRPr="00994753">
        <w:rPr>
          <w:rFonts w:ascii="Calibri" w:hAnsi="Calibri" w:cs="Calibri"/>
        </w:rPr>
        <w:t xml:space="preserve"> Resource group.</w:t>
      </w:r>
    </w:p>
    <w:p w14:paraId="2216F6DA" w14:textId="1FE597F1" w:rsidR="00673061" w:rsidRPr="00994753" w:rsidRDefault="00673061" w:rsidP="00CC0C5A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Go to </w:t>
      </w:r>
      <w:r w:rsidR="00CE0494" w:rsidRPr="00994753">
        <w:rPr>
          <w:rFonts w:ascii="Calibri" w:hAnsi="Calibri" w:cs="Calibri"/>
          <w:i/>
        </w:rPr>
        <w:t>Shared access policies</w:t>
      </w:r>
      <w:r w:rsidR="00CE0494" w:rsidRPr="00994753">
        <w:rPr>
          <w:rFonts w:ascii="Calibri" w:hAnsi="Calibri" w:cs="Calibri"/>
        </w:rPr>
        <w:t xml:space="preserve"> and click </w:t>
      </w:r>
      <w:proofErr w:type="spellStart"/>
      <w:r w:rsidR="00CE0494" w:rsidRPr="00994753">
        <w:rPr>
          <w:rFonts w:ascii="Calibri" w:hAnsi="Calibri" w:cs="Calibri"/>
          <w:i/>
        </w:rPr>
        <w:t>iothubowner</w:t>
      </w:r>
      <w:proofErr w:type="spellEnd"/>
      <w:r w:rsidR="00CE0494" w:rsidRPr="00994753">
        <w:rPr>
          <w:rFonts w:ascii="Calibri" w:hAnsi="Calibri" w:cs="Calibri"/>
        </w:rPr>
        <w:t xml:space="preserve"> policy. Copy connection string to clipboard.</w:t>
      </w:r>
    </w:p>
    <w:p w14:paraId="4602C5E0" w14:textId="66584DA2" w:rsidR="00594279" w:rsidRPr="00994753" w:rsidRDefault="00594279" w:rsidP="00594279">
      <w:pPr>
        <w:pStyle w:val="ListParagraph"/>
      </w:pPr>
      <w:r w:rsidRPr="00994753">
        <w:rPr>
          <w:noProof/>
        </w:rPr>
        <w:drawing>
          <wp:inline distT="0" distB="0" distL="0" distR="0" wp14:anchorId="51DA2D34" wp14:editId="2AE3E501">
            <wp:extent cx="5727716" cy="2914650"/>
            <wp:effectExtent l="0" t="0" r="635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6695" cy="29192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0168FB" w14:textId="1ECE4912" w:rsidR="00CE0494" w:rsidRPr="00994753" w:rsidRDefault="00CE0494" w:rsidP="00CE0494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Run Device Explorer and paste connection string to </w:t>
      </w:r>
      <w:r w:rsidRPr="00994753">
        <w:rPr>
          <w:rFonts w:ascii="Calibri" w:hAnsi="Calibri" w:cs="Calibri"/>
          <w:i/>
        </w:rPr>
        <w:t>IoT Hub Connection String</w:t>
      </w:r>
      <w:r w:rsidRPr="00994753">
        <w:rPr>
          <w:rFonts w:ascii="Calibri" w:hAnsi="Calibri" w:cs="Calibri"/>
        </w:rPr>
        <w:t xml:space="preserve"> field and click </w:t>
      </w:r>
      <w:r w:rsidRPr="00994753">
        <w:rPr>
          <w:rFonts w:ascii="Calibri" w:hAnsi="Calibri" w:cs="Calibri"/>
          <w:i/>
        </w:rPr>
        <w:t>Update</w:t>
      </w:r>
      <w:r w:rsidRPr="00994753">
        <w:rPr>
          <w:rFonts w:ascii="Calibri" w:hAnsi="Calibri" w:cs="Calibri"/>
        </w:rPr>
        <w:t>.</w:t>
      </w:r>
    </w:p>
    <w:p w14:paraId="6AD5F4E7" w14:textId="48FD8EDF" w:rsidR="00557945" w:rsidRPr="00994753" w:rsidRDefault="00557945" w:rsidP="00557945">
      <w:pPr>
        <w:pStyle w:val="ListParagraph"/>
        <w:numPr>
          <w:ilvl w:val="0"/>
          <w:numId w:val="1"/>
        </w:numPr>
      </w:pPr>
      <w:r w:rsidRPr="00994753">
        <w:lastRenderedPageBreak/>
        <w:t xml:space="preserve">Go to </w:t>
      </w:r>
      <w:r w:rsidRPr="00994753">
        <w:rPr>
          <w:i/>
        </w:rPr>
        <w:t>Management</w:t>
      </w:r>
      <w:r w:rsidRPr="00994753">
        <w:t xml:space="preserve"> tab and click </w:t>
      </w:r>
      <w:r w:rsidRPr="00994753">
        <w:rPr>
          <w:i/>
        </w:rPr>
        <w:t>Create</w:t>
      </w:r>
      <w:r w:rsidRPr="00994753">
        <w:t xml:space="preserve"> button. Use your computer name as </w:t>
      </w:r>
      <w:r w:rsidRPr="00994753">
        <w:rPr>
          <w:i/>
        </w:rPr>
        <w:t>Device Id</w:t>
      </w:r>
      <w:r w:rsidRPr="00994753">
        <w:t xml:space="preserve"> name and </w:t>
      </w:r>
      <w:r w:rsidR="00594279" w:rsidRPr="00994753">
        <w:t>click Add</w:t>
      </w:r>
      <w:r w:rsidRPr="00994753">
        <w:t>. You will see your device in list.</w:t>
      </w:r>
    </w:p>
    <w:p w14:paraId="45EEBF7C" w14:textId="6B038CB3" w:rsidR="00CE0494" w:rsidRPr="00EB7DD0" w:rsidRDefault="00594279" w:rsidP="00CE0494">
      <w:pPr>
        <w:pStyle w:val="ListParagraph"/>
        <w:numPr>
          <w:ilvl w:val="0"/>
          <w:numId w:val="1"/>
        </w:numPr>
      </w:pPr>
      <w:r w:rsidRPr="00994753">
        <w:rPr>
          <w:rFonts w:ascii="Calibri" w:hAnsi="Calibri" w:cs="Calibri"/>
        </w:rPr>
        <w:t xml:space="preserve">Right click line with </w:t>
      </w:r>
      <w:r w:rsidRPr="00994753">
        <w:rPr>
          <w:rFonts w:ascii="Calibri" w:hAnsi="Calibri" w:cs="Calibri"/>
          <w:i/>
          <w:iCs/>
        </w:rPr>
        <w:t>your</w:t>
      </w:r>
      <w:r w:rsidRPr="00994753">
        <w:rPr>
          <w:rFonts w:ascii="Calibri" w:hAnsi="Calibri" w:cs="Calibri"/>
        </w:rPr>
        <w:t xml:space="preserve"> device and click </w:t>
      </w:r>
      <w:r w:rsidRPr="00994753">
        <w:rPr>
          <w:rFonts w:ascii="Calibri" w:hAnsi="Calibri" w:cs="Calibri"/>
          <w:i/>
          <w:iCs/>
        </w:rPr>
        <w:t>Copy connection string for selected device</w:t>
      </w:r>
      <w:r w:rsidRPr="00994753">
        <w:rPr>
          <w:rFonts w:ascii="Calibri" w:hAnsi="Calibri" w:cs="Calibri"/>
          <w:iCs/>
        </w:rPr>
        <w:t>.</w:t>
      </w:r>
    </w:p>
    <w:p w14:paraId="0239AE09" w14:textId="52C9AA0F" w:rsidR="00EB7DD0" w:rsidRPr="00994753" w:rsidRDefault="00EB7DD0" w:rsidP="00250E4F">
      <w:pPr>
        <w:pStyle w:val="ListParagraph"/>
        <w:numPr>
          <w:ilvl w:val="0"/>
          <w:numId w:val="1"/>
        </w:numPr>
      </w:pPr>
      <w:r>
        <w:t xml:space="preserve">Open </w:t>
      </w:r>
      <w:r w:rsidR="00250E4F" w:rsidRPr="00250E4F">
        <w:rPr>
          <w:i/>
        </w:rPr>
        <w:t>CpuUsage2Azure</w:t>
      </w:r>
      <w:r w:rsidR="00250E4F">
        <w:t xml:space="preserve"> solution using Visual Studio</w:t>
      </w:r>
    </w:p>
    <w:p w14:paraId="3D30824A" w14:textId="78C81EA8" w:rsidR="00594279" w:rsidRPr="0076652C" w:rsidRDefault="00250E4F" w:rsidP="0076652C">
      <w:pPr>
        <w:pStyle w:val="ListParagraph"/>
        <w:numPr>
          <w:ilvl w:val="0"/>
          <w:numId w:val="1"/>
        </w:numPr>
      </w:pPr>
      <w:r>
        <w:rPr>
          <w:rFonts w:ascii="Calibri" w:hAnsi="Calibri" w:cs="Calibri"/>
          <w:iCs/>
        </w:rPr>
        <w:t>Open</w:t>
      </w:r>
      <w:r w:rsidR="0076652C">
        <w:rPr>
          <w:rFonts w:ascii="Calibri" w:hAnsi="Calibri" w:cs="Calibri"/>
          <w:iCs/>
        </w:rPr>
        <w:t xml:space="preserve"> </w:t>
      </w:r>
      <w:proofErr w:type="spellStart"/>
      <w:r w:rsidR="00FF2969">
        <w:rPr>
          <w:rFonts w:ascii="Calibri" w:hAnsi="Calibri" w:cs="Calibri"/>
          <w:i/>
          <w:iCs/>
        </w:rPr>
        <w:t>App.config</w:t>
      </w:r>
      <w:proofErr w:type="spellEnd"/>
      <w:r w:rsidR="0076652C">
        <w:rPr>
          <w:rFonts w:ascii="Calibri" w:hAnsi="Calibri" w:cs="Calibri"/>
          <w:iCs/>
        </w:rPr>
        <w:t>.</w:t>
      </w:r>
    </w:p>
    <w:p w14:paraId="4F30419F" w14:textId="3ABAABB4" w:rsidR="0076652C" w:rsidRDefault="007E06A9" w:rsidP="0076652C">
      <w:pPr>
        <w:pStyle w:val="ListParagraph"/>
        <w:numPr>
          <w:ilvl w:val="0"/>
          <w:numId w:val="1"/>
        </w:numPr>
      </w:pPr>
      <w:r>
        <w:t>P</w:t>
      </w:r>
      <w:r w:rsidR="005A390C">
        <w:t>aste device connection string to</w:t>
      </w:r>
      <w:r w:rsidR="0076652C">
        <w:t xml:space="preserve"> </w:t>
      </w:r>
      <w:proofErr w:type="spellStart"/>
      <w:r w:rsidR="0076652C" w:rsidRPr="0076652C">
        <w:rPr>
          <w:i/>
        </w:rPr>
        <w:t>connectionString</w:t>
      </w:r>
      <w:proofErr w:type="spellEnd"/>
      <w:r w:rsidR="0076652C">
        <w:t xml:space="preserve"> </w:t>
      </w:r>
      <w:r w:rsidR="001D7791">
        <w:t xml:space="preserve">setting </w:t>
      </w:r>
      <w:r w:rsidR="0076652C">
        <w:t>and save file.</w:t>
      </w:r>
    </w:p>
    <w:p w14:paraId="7CA481E7" w14:textId="67905F7D" w:rsidR="0076652C" w:rsidRDefault="0076652C" w:rsidP="0076652C">
      <w:pPr>
        <w:pStyle w:val="ListParagraph"/>
      </w:pPr>
      <w:r>
        <w:rPr>
          <w:noProof/>
        </w:rPr>
        <w:drawing>
          <wp:inline distT="0" distB="0" distL="0" distR="0" wp14:anchorId="28AC3EC4" wp14:editId="0989267C">
            <wp:extent cx="5943600" cy="1616710"/>
            <wp:effectExtent l="0" t="0" r="0" b="25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6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B32A6B" w14:textId="27782437" w:rsidR="00287D82" w:rsidRDefault="00287D82" w:rsidP="0076652C">
      <w:pPr>
        <w:pStyle w:val="ListParagraph"/>
        <w:numPr>
          <w:ilvl w:val="0"/>
          <w:numId w:val="1"/>
        </w:numPr>
      </w:pPr>
      <w:r>
        <w:t xml:space="preserve">Open </w:t>
      </w:r>
      <w:proofErr w:type="spellStart"/>
      <w:r w:rsidRPr="00287D82">
        <w:rPr>
          <w:i/>
        </w:rPr>
        <w:t>Program.cs</w:t>
      </w:r>
      <w:proofErr w:type="spellEnd"/>
      <w:r>
        <w:t xml:space="preserve">. You can see how to use object </w:t>
      </w:r>
      <w:proofErr w:type="spellStart"/>
      <w:r w:rsidRPr="00287D82">
        <w:rPr>
          <w:i/>
        </w:rPr>
        <w:t>DeviceClient</w:t>
      </w:r>
      <w:proofErr w:type="spellEnd"/>
      <w:r>
        <w:t xml:space="preserve"> to communicate with Azure IoT Hub. </w:t>
      </w:r>
      <w:proofErr w:type="spellStart"/>
      <w:r w:rsidRPr="00287D82">
        <w:rPr>
          <w:i/>
        </w:rPr>
        <w:t>DeviceClient</w:t>
      </w:r>
      <w:proofErr w:type="spellEnd"/>
      <w:r>
        <w:t xml:space="preserve"> is from </w:t>
      </w:r>
      <w:hyperlink r:id="rId19" w:history="1">
        <w:r w:rsidRPr="000D1E7B">
          <w:rPr>
            <w:rStyle w:val="Hyperlink"/>
          </w:rPr>
          <w:t>Device SDK</w:t>
        </w:r>
      </w:hyperlink>
      <w:r>
        <w:t>.</w:t>
      </w:r>
    </w:p>
    <w:p w14:paraId="1142BD00" w14:textId="27A4DCB1" w:rsidR="00214F7B" w:rsidRPr="00994753" w:rsidRDefault="00214F7B" w:rsidP="0076652C">
      <w:pPr>
        <w:pStyle w:val="ListParagraph"/>
        <w:numPr>
          <w:ilvl w:val="0"/>
          <w:numId w:val="1"/>
        </w:numPr>
      </w:pPr>
      <w:r w:rsidRPr="00994753">
        <w:t>Run</w:t>
      </w:r>
      <w:r w:rsidR="0076652C">
        <w:t xml:space="preserve"> </w:t>
      </w:r>
      <w:r w:rsidRPr="00994753">
        <w:t>application.</w:t>
      </w:r>
    </w:p>
    <w:p w14:paraId="134B203F" w14:textId="18742FE2" w:rsidR="00214F7B" w:rsidRPr="00994753" w:rsidRDefault="00214F7B" w:rsidP="00214F7B">
      <w:pPr>
        <w:pStyle w:val="ListParagraph"/>
        <w:numPr>
          <w:ilvl w:val="0"/>
          <w:numId w:val="1"/>
        </w:numPr>
      </w:pPr>
      <w:r w:rsidRPr="00994753">
        <w:t xml:space="preserve">Go back to </w:t>
      </w:r>
      <w:r w:rsidRPr="00994753">
        <w:rPr>
          <w:i/>
        </w:rPr>
        <w:t>Device Explorer</w:t>
      </w:r>
      <w:r w:rsidRPr="00994753">
        <w:t xml:space="preserve"> application a go to </w:t>
      </w:r>
      <w:r w:rsidRPr="00994753">
        <w:rPr>
          <w:i/>
        </w:rPr>
        <w:t>Data</w:t>
      </w:r>
      <w:r w:rsidRPr="00994753">
        <w:t xml:space="preserve"> </w:t>
      </w:r>
      <w:proofErr w:type="gramStart"/>
      <w:r w:rsidRPr="00994753">
        <w:t>tab.</w:t>
      </w:r>
      <w:proofErr w:type="gramEnd"/>
      <w:r w:rsidRPr="00994753">
        <w:t xml:space="preserve"> Choose your device in </w:t>
      </w:r>
      <w:r w:rsidRPr="00994753">
        <w:rPr>
          <w:i/>
        </w:rPr>
        <w:t>Device ID</w:t>
      </w:r>
      <w:r w:rsidRPr="00994753">
        <w:t xml:space="preserve"> list and click </w:t>
      </w:r>
      <w:r w:rsidRPr="00994753">
        <w:rPr>
          <w:i/>
        </w:rPr>
        <w:t>Monitor</w:t>
      </w:r>
      <w:r w:rsidRPr="00994753">
        <w:t>. You should see messages from your device. Those messages are from cloud now.</w:t>
      </w:r>
    </w:p>
    <w:p w14:paraId="310B24B5" w14:textId="69531390" w:rsidR="00594279" w:rsidRPr="00994753" w:rsidRDefault="008B5890" w:rsidP="00214F7B">
      <w:pPr>
        <w:ind w:left="360"/>
      </w:pPr>
      <w:r>
        <w:rPr>
          <w:noProof/>
        </w:rPr>
        <w:drawing>
          <wp:inline distT="0" distB="0" distL="0" distR="0" wp14:anchorId="33225C0C" wp14:editId="3BECE166">
            <wp:extent cx="3609975" cy="3117846"/>
            <wp:effectExtent l="0" t="0" r="0" b="698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613447" cy="3120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F47F6" w14:textId="3D55975C" w:rsidR="00901148" w:rsidRPr="00994753" w:rsidRDefault="00901148" w:rsidP="00901148">
      <w:pPr>
        <w:pStyle w:val="ListParagraph"/>
        <w:numPr>
          <w:ilvl w:val="0"/>
          <w:numId w:val="1"/>
        </w:numPr>
      </w:pPr>
      <w:r w:rsidRPr="00994753">
        <w:t>Keep it running.</w:t>
      </w:r>
    </w:p>
    <w:p w14:paraId="1329F597" w14:textId="37A180AF" w:rsidR="00214F7B" w:rsidRPr="00994753" w:rsidRDefault="00214F7B" w:rsidP="00214F7B">
      <w:pPr>
        <w:pStyle w:val="Heading1"/>
      </w:pPr>
      <w:r w:rsidRPr="00994753">
        <w:t>Put services together</w:t>
      </w:r>
    </w:p>
    <w:p w14:paraId="49D29B81" w14:textId="4E953B40" w:rsidR="00ED28B1" w:rsidRPr="00994753" w:rsidRDefault="00ED28B1" w:rsidP="00ED28B1">
      <w:pPr>
        <w:pStyle w:val="Heading2"/>
      </w:pPr>
      <w:r w:rsidRPr="00994753">
        <w:t xml:space="preserve">Store </w:t>
      </w:r>
      <w:r w:rsidR="00536EE5">
        <w:t xml:space="preserve">raw </w:t>
      </w:r>
      <w:r w:rsidRPr="00994753">
        <w:t>data to Cosmos DB</w:t>
      </w:r>
    </w:p>
    <w:p w14:paraId="23FCC2C3" w14:textId="4DF535A2" w:rsidR="00ED28B1" w:rsidRPr="00994753" w:rsidRDefault="00ED28B1" w:rsidP="00ED28B1">
      <w:pPr>
        <w:pStyle w:val="ListParagraph"/>
        <w:numPr>
          <w:ilvl w:val="0"/>
          <w:numId w:val="8"/>
        </w:numPr>
      </w:pPr>
      <w:r w:rsidRPr="00994753">
        <w:t xml:space="preserve">Go to Stream Analytics Job in </w:t>
      </w:r>
      <w:r w:rsidRPr="00994753">
        <w:rPr>
          <w:i/>
        </w:rPr>
        <w:t>CPU</w:t>
      </w:r>
      <w:r w:rsidRPr="00994753">
        <w:t xml:space="preserve"> resource group.</w:t>
      </w:r>
    </w:p>
    <w:p w14:paraId="047C1B08" w14:textId="4747D8D3" w:rsidR="00CD0C23" w:rsidRPr="00994753" w:rsidRDefault="00901148" w:rsidP="00CD0C23">
      <w:pPr>
        <w:pStyle w:val="ListParagraph"/>
        <w:numPr>
          <w:ilvl w:val="0"/>
          <w:numId w:val="8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Inputs</w:t>
      </w:r>
      <w:r w:rsidRPr="00994753">
        <w:t>.</w:t>
      </w:r>
    </w:p>
    <w:p w14:paraId="72F031B0" w14:textId="16055439" w:rsidR="00901148" w:rsidRPr="00994753" w:rsidRDefault="00901148" w:rsidP="00901148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2B310B80" wp14:editId="7B4B6241">
            <wp:extent cx="5943600" cy="2943225"/>
            <wp:effectExtent l="0" t="0" r="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B258B5" w14:textId="589F2201" w:rsidR="00901148" w:rsidRPr="00994753" w:rsidRDefault="00901148" w:rsidP="00ED28B1">
      <w:pPr>
        <w:pStyle w:val="ListParagraph"/>
        <w:numPr>
          <w:ilvl w:val="0"/>
          <w:numId w:val="8"/>
        </w:numPr>
      </w:pPr>
      <w:r w:rsidRPr="00994753">
        <w:t xml:space="preserve">Click </w:t>
      </w:r>
      <w:r w:rsidRPr="00994753">
        <w:rPr>
          <w:i/>
        </w:rPr>
        <w:t>Add</w:t>
      </w:r>
      <w:r w:rsidRPr="00994753">
        <w:t xml:space="preserve">. Choose </w:t>
      </w:r>
      <w:r w:rsidRPr="00994753">
        <w:rPr>
          <w:i/>
        </w:rPr>
        <w:t>Source</w:t>
      </w:r>
      <w:r w:rsidRPr="00994753">
        <w:t xml:space="preserve"> as IoT Hub and find your </w:t>
      </w:r>
      <w:r w:rsidRPr="00994753">
        <w:rPr>
          <w:i/>
        </w:rPr>
        <w:t>IoT Hub</w:t>
      </w:r>
      <w:r w:rsidRPr="00994753">
        <w:t xml:space="preserve"> in list. Named it </w:t>
      </w:r>
      <w:r w:rsidRPr="00994753">
        <w:rPr>
          <w:i/>
        </w:rPr>
        <w:t>IoT</w:t>
      </w:r>
      <w:r w:rsidRPr="00994753">
        <w:t>.</w:t>
      </w:r>
    </w:p>
    <w:p w14:paraId="6BE853D5" w14:textId="5C18F54F" w:rsidR="00CD0C23" w:rsidRPr="00994753" w:rsidRDefault="00CD0C23" w:rsidP="00CD0C23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498802ED" wp14:editId="65D313F7">
            <wp:extent cx="2195830" cy="5381625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95830" cy="538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87AFBD" w14:textId="4E779BAD" w:rsidR="00CD0C23" w:rsidRPr="00994753" w:rsidRDefault="00CD0C23" w:rsidP="00CD0C23">
      <w:pPr>
        <w:pStyle w:val="ListParagraph"/>
        <w:numPr>
          <w:ilvl w:val="0"/>
          <w:numId w:val="8"/>
        </w:numPr>
      </w:pPr>
      <w:r w:rsidRPr="00994753">
        <w:t xml:space="preserve">Click </w:t>
      </w:r>
      <w:r w:rsidRPr="00994753">
        <w:rPr>
          <w:i/>
        </w:rPr>
        <w:t>Create</w:t>
      </w:r>
      <w:r w:rsidRPr="00994753">
        <w:t>.</w:t>
      </w:r>
    </w:p>
    <w:p w14:paraId="5D9C22DF" w14:textId="4C6BD522" w:rsidR="00CD0C23" w:rsidRPr="00994753" w:rsidRDefault="00CD0C23" w:rsidP="00CD0C23">
      <w:pPr>
        <w:pStyle w:val="ListParagraph"/>
        <w:numPr>
          <w:ilvl w:val="0"/>
          <w:numId w:val="8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Outputs</w:t>
      </w:r>
      <w:r w:rsidRPr="00994753">
        <w:t>.</w:t>
      </w:r>
    </w:p>
    <w:p w14:paraId="5FDC67CB" w14:textId="3ED64B51" w:rsidR="00BF4289" w:rsidRPr="00994753" w:rsidRDefault="00BF4289" w:rsidP="00BF4289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3E144B2D" wp14:editId="24A048A5">
            <wp:extent cx="5943600" cy="2943225"/>
            <wp:effectExtent l="0" t="0" r="0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E2B101" w14:textId="7ACCA3EF" w:rsidR="006575E5" w:rsidRPr="00994753" w:rsidRDefault="00CD0C23" w:rsidP="006575E5">
      <w:pPr>
        <w:pStyle w:val="ListParagraph"/>
        <w:numPr>
          <w:ilvl w:val="0"/>
          <w:numId w:val="8"/>
        </w:numPr>
      </w:pPr>
      <w:r w:rsidRPr="00994753">
        <w:t xml:space="preserve">Click </w:t>
      </w:r>
      <w:r w:rsidRPr="00994753">
        <w:rPr>
          <w:i/>
        </w:rPr>
        <w:t>Add</w:t>
      </w:r>
      <w:r w:rsidRPr="00994753">
        <w:t xml:space="preserve">. Named new input as </w:t>
      </w:r>
      <w:proofErr w:type="spellStart"/>
      <w:r w:rsidRPr="00994753">
        <w:rPr>
          <w:i/>
        </w:rPr>
        <w:t>coldstorage</w:t>
      </w:r>
      <w:proofErr w:type="spellEnd"/>
      <w:r w:rsidRPr="00994753">
        <w:t xml:space="preserve">. Use Cosmos DB as </w:t>
      </w:r>
      <w:r w:rsidRPr="00994753">
        <w:rPr>
          <w:i/>
        </w:rPr>
        <w:t>Sink</w:t>
      </w:r>
      <w:r w:rsidRPr="00994753">
        <w:t xml:space="preserve"> and choose your Cosmos DB database and collection we created before.</w:t>
      </w:r>
    </w:p>
    <w:p w14:paraId="49035829" w14:textId="5F1E9A7B" w:rsidR="00CD0C23" w:rsidRPr="00994753" w:rsidRDefault="00CD0C23" w:rsidP="00CD0C23">
      <w:pPr>
        <w:pStyle w:val="ListParagraph"/>
      </w:pPr>
      <w:r w:rsidRPr="00994753">
        <w:rPr>
          <w:noProof/>
        </w:rPr>
        <w:drawing>
          <wp:inline distT="0" distB="0" distL="0" distR="0" wp14:anchorId="40FB2843" wp14:editId="091DF7F4">
            <wp:extent cx="2666654" cy="4438650"/>
            <wp:effectExtent l="0" t="0" r="635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674103" cy="4451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C16E86" w14:textId="0F7DDFA2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Click </w:t>
      </w:r>
      <w:r w:rsidRPr="00994753">
        <w:rPr>
          <w:i/>
        </w:rPr>
        <w:t>Create</w:t>
      </w:r>
      <w:r w:rsidRPr="00994753">
        <w:t>.</w:t>
      </w:r>
    </w:p>
    <w:p w14:paraId="6B2167F2" w14:textId="0DEA744B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Go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Query</w:t>
      </w:r>
      <w:r w:rsidRPr="00994753">
        <w:t>.</w:t>
      </w:r>
    </w:p>
    <w:p w14:paraId="6AF8F023" w14:textId="39DD1CB3" w:rsidR="006575E5" w:rsidRPr="00994753" w:rsidRDefault="006575E5" w:rsidP="006575E5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32CDE06F" wp14:editId="34ACF145">
            <wp:extent cx="5943600" cy="294322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4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A2CD2D" w14:textId="37A2F89F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We want to store all data for future use. For </w:t>
      </w:r>
      <w:proofErr w:type="gramStart"/>
      <w:r w:rsidRPr="00994753">
        <w:t>example</w:t>
      </w:r>
      <w:proofErr w:type="gramEnd"/>
      <w:r w:rsidRPr="00994753">
        <w:t xml:space="preserve"> for Machine Learning. We will use basic </w:t>
      </w:r>
      <w:proofErr w:type="spellStart"/>
      <w:r w:rsidRPr="00994753">
        <w:t>quesry</w:t>
      </w:r>
      <w:proofErr w:type="spellEnd"/>
      <w:r w:rsidRPr="00994753">
        <w:t xml:space="preserve">. All from input we send to output. Don’t forget to click </w:t>
      </w:r>
      <w:r w:rsidRPr="00994753">
        <w:rPr>
          <w:i/>
        </w:rPr>
        <w:t>Save</w:t>
      </w:r>
      <w:r w:rsidRPr="00994753">
        <w:t xml:space="preserve"> button.</w:t>
      </w:r>
    </w:p>
    <w:p w14:paraId="3F6F3C85" w14:textId="77777777" w:rsidR="006575E5" w:rsidRPr="00994753" w:rsidRDefault="006575E5" w:rsidP="006575E5">
      <w:pPr>
        <w:pStyle w:val="ListParagraph"/>
      </w:pPr>
    </w:p>
    <w:p w14:paraId="27EDCA77" w14:textId="15907859" w:rsidR="006575E5" w:rsidRPr="00994753" w:rsidRDefault="006575E5" w:rsidP="006575E5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SELECT * INTO </w:t>
      </w:r>
      <w:proofErr w:type="spellStart"/>
      <w:r w:rsidRPr="00994753">
        <w:rPr>
          <w:rFonts w:ascii="Courier New" w:hAnsi="Courier New" w:cs="Courier New"/>
        </w:rPr>
        <w:t>coldstorage</w:t>
      </w:r>
      <w:proofErr w:type="spellEnd"/>
      <w:r w:rsidRPr="00994753">
        <w:rPr>
          <w:rFonts w:ascii="Courier New" w:hAnsi="Courier New" w:cs="Courier New"/>
        </w:rPr>
        <w:t xml:space="preserve"> FROM </w:t>
      </w:r>
      <w:proofErr w:type="spellStart"/>
      <w:r w:rsidRPr="00994753">
        <w:rPr>
          <w:rFonts w:ascii="Courier New" w:hAnsi="Courier New" w:cs="Courier New"/>
        </w:rPr>
        <w:t>iot</w:t>
      </w:r>
      <w:proofErr w:type="spellEnd"/>
    </w:p>
    <w:p w14:paraId="34194038" w14:textId="77777777" w:rsidR="006575E5" w:rsidRPr="00994753" w:rsidRDefault="006575E5" w:rsidP="00CD0C23">
      <w:pPr>
        <w:pStyle w:val="ListParagraph"/>
      </w:pPr>
    </w:p>
    <w:p w14:paraId="5F0AFBB7" w14:textId="0228CD06" w:rsidR="00CD0C23" w:rsidRPr="00994753" w:rsidRDefault="006575E5" w:rsidP="00CD0C23">
      <w:pPr>
        <w:pStyle w:val="ListParagraph"/>
      </w:pPr>
      <w:r w:rsidRPr="00994753">
        <w:rPr>
          <w:noProof/>
        </w:rPr>
        <w:drawing>
          <wp:inline distT="0" distB="0" distL="0" distR="0" wp14:anchorId="05835497" wp14:editId="351C73EF">
            <wp:extent cx="5943600" cy="236664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66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4E09D0" w14:textId="5D26A1C5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Go back to </w:t>
      </w:r>
      <w:r w:rsidRPr="00994753">
        <w:rPr>
          <w:i/>
        </w:rPr>
        <w:t>Overview</w:t>
      </w:r>
      <w:r w:rsidRPr="00994753">
        <w:t xml:space="preserve"> and click </w:t>
      </w:r>
      <w:r w:rsidRPr="00994753">
        <w:rPr>
          <w:i/>
        </w:rPr>
        <w:t>Start</w:t>
      </w:r>
      <w:r w:rsidRPr="00994753">
        <w:t>. You can start job Now or in given time. IoT Hub works like buffer, so you can get data from past. It takes few minutes to run it.</w:t>
      </w:r>
    </w:p>
    <w:p w14:paraId="3E036C57" w14:textId="2E18EB05" w:rsidR="006575E5" w:rsidRPr="00994753" w:rsidRDefault="006575E5" w:rsidP="006575E5">
      <w:pPr>
        <w:ind w:left="360"/>
      </w:pPr>
      <w:r w:rsidRPr="00994753">
        <w:rPr>
          <w:noProof/>
        </w:rPr>
        <w:lastRenderedPageBreak/>
        <w:drawing>
          <wp:inline distT="0" distB="0" distL="0" distR="0" wp14:anchorId="215EF757" wp14:editId="755240E4">
            <wp:extent cx="5943600" cy="204660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46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CDA3D" w14:textId="36E96C18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 xml:space="preserve">If job started successfully go to Cosmos DB </w:t>
      </w:r>
      <w:r w:rsidRPr="00994753">
        <w:rPr>
          <w:i/>
        </w:rPr>
        <w:t>Overview</w:t>
      </w:r>
      <w:r w:rsidRPr="00994753">
        <w:t xml:space="preserve"> and open </w:t>
      </w:r>
      <w:r w:rsidRPr="00994753">
        <w:rPr>
          <w:i/>
        </w:rPr>
        <w:t>Data Explorer</w:t>
      </w:r>
      <w:r w:rsidRPr="00994753">
        <w:t>.</w:t>
      </w:r>
    </w:p>
    <w:p w14:paraId="33E4A74A" w14:textId="5E537CAD" w:rsidR="006575E5" w:rsidRPr="00994753" w:rsidRDefault="006575E5" w:rsidP="006575E5">
      <w:pPr>
        <w:pStyle w:val="ListParagraph"/>
      </w:pPr>
      <w:r w:rsidRPr="00994753">
        <w:rPr>
          <w:noProof/>
        </w:rPr>
        <w:drawing>
          <wp:inline distT="0" distB="0" distL="0" distR="0" wp14:anchorId="40D62179" wp14:editId="6CF0886C">
            <wp:extent cx="5939155" cy="2348230"/>
            <wp:effectExtent l="0" t="0" r="4445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348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E2D9CE" w14:textId="77FFFFF1" w:rsidR="006575E5" w:rsidRPr="00994753" w:rsidRDefault="006575E5" w:rsidP="006575E5">
      <w:pPr>
        <w:pStyle w:val="ListParagraph"/>
        <w:numPr>
          <w:ilvl w:val="0"/>
          <w:numId w:val="8"/>
        </w:numPr>
      </w:pPr>
      <w:r w:rsidRPr="00994753">
        <w:t>Drill down to your collection.</w:t>
      </w:r>
    </w:p>
    <w:p w14:paraId="330AB9A3" w14:textId="794A11CF" w:rsidR="006575E5" w:rsidRPr="00994753" w:rsidRDefault="00B256E8" w:rsidP="006575E5">
      <w:pPr>
        <w:pStyle w:val="ListParagraph"/>
      </w:pPr>
      <w:r w:rsidRPr="00994753">
        <w:rPr>
          <w:noProof/>
        </w:rPr>
        <w:drawing>
          <wp:inline distT="0" distB="0" distL="0" distR="0" wp14:anchorId="35ECD816" wp14:editId="0282A802">
            <wp:extent cx="5939155" cy="2986405"/>
            <wp:effectExtent l="0" t="0" r="4445" b="444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98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9A2272" w14:textId="7028939B" w:rsidR="00C02DB7" w:rsidRPr="00994753" w:rsidRDefault="00C02DB7" w:rsidP="00C02DB7">
      <w:pPr>
        <w:pStyle w:val="Heading2"/>
      </w:pPr>
      <w:r w:rsidRPr="00994753">
        <w:lastRenderedPageBreak/>
        <w:t>Near real-time data visualization in Power BI</w:t>
      </w:r>
    </w:p>
    <w:p w14:paraId="5FB3A7E1" w14:textId="54C8D48C" w:rsidR="00C02DB7" w:rsidRPr="00994753" w:rsidRDefault="00C02DB7" w:rsidP="00C02DB7">
      <w:pPr>
        <w:pStyle w:val="ListParagraph"/>
        <w:numPr>
          <w:ilvl w:val="0"/>
          <w:numId w:val="10"/>
        </w:numPr>
      </w:pPr>
      <w:r w:rsidRPr="00994753">
        <w:t>Go to Stream Analytics Job and stop it. Keep application reading CPU usage running.</w:t>
      </w:r>
    </w:p>
    <w:p w14:paraId="378ED46E" w14:textId="3C8594A9" w:rsidR="00C02DB7" w:rsidRPr="00994753" w:rsidRDefault="00C02DB7" w:rsidP="00C02DB7">
      <w:pPr>
        <w:pStyle w:val="ListParagraph"/>
      </w:pPr>
      <w:r w:rsidRPr="00994753">
        <w:rPr>
          <w:noProof/>
        </w:rPr>
        <w:drawing>
          <wp:inline distT="0" distB="0" distL="0" distR="0" wp14:anchorId="59A6421F" wp14:editId="01FD536B">
            <wp:extent cx="4876800" cy="240538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2405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E27F7B" w14:textId="2F20771F" w:rsidR="00FE20B7" w:rsidRDefault="00FE20B7" w:rsidP="00C02DB7">
      <w:pPr>
        <w:pStyle w:val="ListParagraph"/>
        <w:numPr>
          <w:ilvl w:val="0"/>
          <w:numId w:val="10"/>
        </w:numPr>
      </w:pPr>
      <w:r>
        <w:t>Wait for Stream Analytics Job stopped.</w:t>
      </w:r>
    </w:p>
    <w:p w14:paraId="6BA4F115" w14:textId="30F4C96A" w:rsidR="00C02DB7" w:rsidRPr="00994753" w:rsidRDefault="00AA6EF6" w:rsidP="00C02DB7">
      <w:pPr>
        <w:pStyle w:val="ListParagraph"/>
        <w:numPr>
          <w:ilvl w:val="0"/>
          <w:numId w:val="10"/>
        </w:numPr>
      </w:pPr>
      <w:r>
        <w:t xml:space="preserve">Add new </w:t>
      </w:r>
      <w:r w:rsidRPr="00AA6EF6">
        <w:rPr>
          <w:i/>
        </w:rPr>
        <w:t>O</w:t>
      </w:r>
      <w:r w:rsidR="00C02DB7" w:rsidRPr="00AA6EF6">
        <w:rPr>
          <w:i/>
        </w:rPr>
        <w:t>utput</w:t>
      </w:r>
      <w:r w:rsidR="00C02DB7" w:rsidRPr="00994753">
        <w:t xml:space="preserve">. </w:t>
      </w:r>
      <w:r w:rsidR="00C02DB7" w:rsidRPr="00994753">
        <w:rPr>
          <w:i/>
        </w:rPr>
        <w:t>Name</w:t>
      </w:r>
      <w:r w:rsidR="00C02DB7" w:rsidRPr="00994753">
        <w:t xml:space="preserve">: </w:t>
      </w:r>
      <w:proofErr w:type="spellStart"/>
      <w:r w:rsidR="00C02DB7" w:rsidRPr="00994753">
        <w:t>powerbi</w:t>
      </w:r>
      <w:proofErr w:type="spellEnd"/>
      <w:r w:rsidR="00C02DB7" w:rsidRPr="00994753">
        <w:t xml:space="preserve">, </w:t>
      </w:r>
      <w:r w:rsidR="00C02DB7" w:rsidRPr="00994753">
        <w:rPr>
          <w:i/>
        </w:rPr>
        <w:t>Sink</w:t>
      </w:r>
      <w:r w:rsidR="00C02DB7" w:rsidRPr="00994753">
        <w:t>: Power BI.</w:t>
      </w:r>
    </w:p>
    <w:p w14:paraId="67BE80F1" w14:textId="771D50B6" w:rsidR="00C02DB7" w:rsidRPr="00994753" w:rsidRDefault="00C02DB7" w:rsidP="00C02DB7">
      <w:pPr>
        <w:pStyle w:val="ListParagraph"/>
      </w:pPr>
      <w:r w:rsidRPr="00994753">
        <w:rPr>
          <w:noProof/>
        </w:rPr>
        <w:drawing>
          <wp:inline distT="0" distB="0" distL="0" distR="0" wp14:anchorId="6A3B4414" wp14:editId="0F3ECBCE">
            <wp:extent cx="2243455" cy="2586355"/>
            <wp:effectExtent l="0" t="0" r="4445" b="444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3455" cy="2586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B6079B" w14:textId="3AAE3CC5" w:rsidR="00C02DB7" w:rsidRPr="00994753" w:rsidRDefault="00C02DB7" w:rsidP="00C02DB7">
      <w:pPr>
        <w:pStyle w:val="ListParagraph"/>
        <w:numPr>
          <w:ilvl w:val="0"/>
          <w:numId w:val="10"/>
        </w:numPr>
      </w:pPr>
      <w:r w:rsidRPr="00994753">
        <w:t xml:space="preserve">Click </w:t>
      </w:r>
      <w:proofErr w:type="spellStart"/>
      <w:r w:rsidRPr="00994753">
        <w:rPr>
          <w:i/>
        </w:rPr>
        <w:t>Autorize</w:t>
      </w:r>
      <w:proofErr w:type="spellEnd"/>
      <w:r w:rsidRPr="00994753">
        <w:t xml:space="preserve"> button and long in using your Power BI credentials.</w:t>
      </w:r>
    </w:p>
    <w:p w14:paraId="495E25B6" w14:textId="4572BEE5" w:rsidR="00C02DB7" w:rsidRPr="00994753" w:rsidRDefault="00C02DB7" w:rsidP="00C02DB7">
      <w:pPr>
        <w:pStyle w:val="ListParagraph"/>
        <w:numPr>
          <w:ilvl w:val="0"/>
          <w:numId w:val="10"/>
        </w:numPr>
      </w:pPr>
      <w:r w:rsidRPr="00994753">
        <w:t xml:space="preserve">After you authorize Power BI you need to fill </w:t>
      </w:r>
      <w:r w:rsidRPr="00994753">
        <w:rPr>
          <w:i/>
        </w:rPr>
        <w:t>Dataset Name</w:t>
      </w:r>
      <w:r w:rsidRPr="00994753">
        <w:t xml:space="preserve"> and </w:t>
      </w:r>
      <w:r w:rsidRPr="00994753">
        <w:rPr>
          <w:i/>
        </w:rPr>
        <w:t xml:space="preserve">Table </w:t>
      </w:r>
      <w:r w:rsidR="005855A9" w:rsidRPr="00994753">
        <w:rPr>
          <w:i/>
        </w:rPr>
        <w:t>N</w:t>
      </w:r>
      <w:r w:rsidRPr="00994753">
        <w:rPr>
          <w:i/>
        </w:rPr>
        <w:t>ame</w:t>
      </w:r>
      <w:r w:rsidRPr="00994753">
        <w:t>.</w:t>
      </w:r>
    </w:p>
    <w:p w14:paraId="2F6D3573" w14:textId="5E1243E9" w:rsidR="00C02DB7" w:rsidRPr="00994753" w:rsidRDefault="00C02DB7" w:rsidP="00C02DB7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1C034FF2" wp14:editId="43B80F26">
            <wp:extent cx="2228850" cy="5405755"/>
            <wp:effectExtent l="0" t="0" r="0" b="44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540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C430FC" w14:textId="6DDE49E4" w:rsidR="005855A9" w:rsidRPr="00994753" w:rsidRDefault="005855A9" w:rsidP="005855A9">
      <w:pPr>
        <w:pStyle w:val="ListParagraph"/>
        <w:numPr>
          <w:ilvl w:val="0"/>
          <w:numId w:val="10"/>
        </w:numPr>
      </w:pPr>
      <w:r w:rsidRPr="00994753">
        <w:t>Click create.</w:t>
      </w:r>
    </w:p>
    <w:p w14:paraId="03C5B3EE" w14:textId="6E7459CB" w:rsidR="005855A9" w:rsidRPr="00994753" w:rsidRDefault="005855A9" w:rsidP="005855A9">
      <w:pPr>
        <w:pStyle w:val="ListParagraph"/>
        <w:numPr>
          <w:ilvl w:val="0"/>
          <w:numId w:val="10"/>
        </w:numPr>
      </w:pPr>
      <w:r w:rsidRPr="00994753">
        <w:t xml:space="preserve">Go to </w:t>
      </w:r>
      <w:r w:rsidRPr="00994753">
        <w:rPr>
          <w:i/>
        </w:rPr>
        <w:t>Query</w:t>
      </w:r>
      <w:r w:rsidRPr="00994753">
        <w:t>.</w:t>
      </w:r>
    </w:p>
    <w:p w14:paraId="00A5A1B5" w14:textId="3878D0B4" w:rsidR="005855A9" w:rsidRPr="00994753" w:rsidRDefault="005855A9" w:rsidP="005855A9">
      <w:pPr>
        <w:pStyle w:val="ListParagraph"/>
        <w:numPr>
          <w:ilvl w:val="0"/>
          <w:numId w:val="10"/>
        </w:numPr>
      </w:pPr>
      <w:r w:rsidRPr="00994753">
        <w:t>Add new query.</w:t>
      </w:r>
      <w:r w:rsidR="00220979" w:rsidRPr="00994753">
        <w:t xml:space="preserve"> Do not delete existing one.</w:t>
      </w:r>
      <w:r w:rsidRPr="00994753">
        <w:t xml:space="preserve"> To Power BI we will send just computer name (Device ID), time stamp (added by IoT Hub) and CPU usage without decimal points</w:t>
      </w:r>
      <w:r w:rsidR="00220979" w:rsidRPr="00994753">
        <w:t xml:space="preserve">. </w:t>
      </w:r>
    </w:p>
    <w:p w14:paraId="0DEB6BA0" w14:textId="1B8C91A0" w:rsidR="00220979" w:rsidRPr="00994753" w:rsidRDefault="00220979" w:rsidP="00220979">
      <w:pPr>
        <w:pStyle w:val="ListParagraph"/>
      </w:pPr>
    </w:p>
    <w:p w14:paraId="5D121985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SELECT </w:t>
      </w:r>
    </w:p>
    <w:p w14:paraId="1A69EDDE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</w:t>
      </w:r>
      <w:proofErr w:type="spellStart"/>
      <w:r w:rsidRPr="00994753">
        <w:rPr>
          <w:rFonts w:ascii="Courier New" w:hAnsi="Courier New" w:cs="Courier New"/>
        </w:rPr>
        <w:t>EventEnqueuedUtcTime</w:t>
      </w:r>
      <w:proofErr w:type="spellEnd"/>
      <w:r w:rsidRPr="00994753">
        <w:rPr>
          <w:rFonts w:ascii="Courier New" w:hAnsi="Courier New" w:cs="Courier New"/>
        </w:rPr>
        <w:t xml:space="preserve"> as </w:t>
      </w:r>
      <w:proofErr w:type="spellStart"/>
      <w:r w:rsidRPr="00994753">
        <w:rPr>
          <w:rFonts w:ascii="Courier New" w:hAnsi="Courier New" w:cs="Courier New"/>
        </w:rPr>
        <w:t>EventTime</w:t>
      </w:r>
      <w:proofErr w:type="spellEnd"/>
      <w:r w:rsidRPr="00994753">
        <w:rPr>
          <w:rFonts w:ascii="Courier New" w:hAnsi="Courier New" w:cs="Courier New"/>
        </w:rPr>
        <w:t xml:space="preserve">, </w:t>
      </w:r>
    </w:p>
    <w:p w14:paraId="6CD71C5C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</w:t>
      </w:r>
      <w:proofErr w:type="spellStart"/>
      <w:r w:rsidRPr="00994753">
        <w:rPr>
          <w:rFonts w:ascii="Courier New" w:hAnsi="Courier New" w:cs="Courier New"/>
        </w:rPr>
        <w:t>IoTHub.ConnectionDeviceId</w:t>
      </w:r>
      <w:proofErr w:type="spellEnd"/>
      <w:r w:rsidRPr="00994753">
        <w:rPr>
          <w:rFonts w:ascii="Courier New" w:hAnsi="Courier New" w:cs="Courier New"/>
        </w:rPr>
        <w:t xml:space="preserve"> as </w:t>
      </w:r>
      <w:proofErr w:type="spellStart"/>
      <w:r w:rsidRPr="00994753">
        <w:rPr>
          <w:rFonts w:ascii="Courier New" w:hAnsi="Courier New" w:cs="Courier New"/>
        </w:rPr>
        <w:t>ComputerName</w:t>
      </w:r>
      <w:proofErr w:type="spellEnd"/>
      <w:r w:rsidRPr="00994753">
        <w:rPr>
          <w:rFonts w:ascii="Courier New" w:hAnsi="Courier New" w:cs="Courier New"/>
        </w:rPr>
        <w:t>,</w:t>
      </w:r>
    </w:p>
    <w:p w14:paraId="1367F6E7" w14:textId="4F445BE0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cast(c</w:t>
      </w:r>
      <w:bookmarkStart w:id="0" w:name="_GoBack"/>
      <w:bookmarkEnd w:id="0"/>
      <w:r w:rsidRPr="00994753">
        <w:rPr>
          <w:rFonts w:ascii="Courier New" w:hAnsi="Courier New" w:cs="Courier New"/>
        </w:rPr>
        <w:t xml:space="preserve"> as </w:t>
      </w:r>
      <w:proofErr w:type="spellStart"/>
      <w:r w:rsidRPr="00994753">
        <w:rPr>
          <w:rFonts w:ascii="Courier New" w:hAnsi="Courier New" w:cs="Courier New"/>
        </w:rPr>
        <w:t>bigint</w:t>
      </w:r>
      <w:proofErr w:type="spellEnd"/>
      <w:r w:rsidRPr="00994753">
        <w:rPr>
          <w:rFonts w:ascii="Courier New" w:hAnsi="Courier New" w:cs="Courier New"/>
        </w:rPr>
        <w:t xml:space="preserve">) as </w:t>
      </w:r>
      <w:proofErr w:type="spellStart"/>
      <w:r w:rsidRPr="00994753">
        <w:rPr>
          <w:rFonts w:ascii="Courier New" w:hAnsi="Courier New" w:cs="Courier New"/>
        </w:rPr>
        <w:t>CPUUsage</w:t>
      </w:r>
      <w:proofErr w:type="spellEnd"/>
    </w:p>
    <w:p w14:paraId="1677AA9A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INTO </w:t>
      </w:r>
    </w:p>
    <w:p w14:paraId="07D88FA5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</w:t>
      </w:r>
      <w:proofErr w:type="spellStart"/>
      <w:r w:rsidRPr="00994753">
        <w:rPr>
          <w:rFonts w:ascii="Courier New" w:hAnsi="Courier New" w:cs="Courier New"/>
        </w:rPr>
        <w:t>powerbi</w:t>
      </w:r>
      <w:proofErr w:type="spellEnd"/>
      <w:r w:rsidRPr="00994753">
        <w:rPr>
          <w:rFonts w:ascii="Courier New" w:hAnsi="Courier New" w:cs="Courier New"/>
        </w:rPr>
        <w:t xml:space="preserve"> </w:t>
      </w:r>
    </w:p>
    <w:p w14:paraId="1A0B5B2D" w14:textId="77777777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FROM </w:t>
      </w:r>
    </w:p>
    <w:p w14:paraId="7ABB58F3" w14:textId="3C76809D" w:rsidR="00220979" w:rsidRPr="00994753" w:rsidRDefault="00220979" w:rsidP="00220979">
      <w:pPr>
        <w:pStyle w:val="ListParagraph"/>
        <w:rPr>
          <w:rFonts w:ascii="Courier New" w:hAnsi="Courier New" w:cs="Courier New"/>
        </w:rPr>
      </w:pPr>
      <w:r w:rsidRPr="00994753">
        <w:rPr>
          <w:rFonts w:ascii="Courier New" w:hAnsi="Courier New" w:cs="Courier New"/>
        </w:rPr>
        <w:t xml:space="preserve">    </w:t>
      </w:r>
      <w:proofErr w:type="spellStart"/>
      <w:r w:rsidRPr="00994753">
        <w:rPr>
          <w:rFonts w:ascii="Courier New" w:hAnsi="Courier New" w:cs="Courier New"/>
        </w:rPr>
        <w:t>Iot</w:t>
      </w:r>
      <w:proofErr w:type="spellEnd"/>
    </w:p>
    <w:p w14:paraId="510CC77F" w14:textId="2930D7E2" w:rsidR="00220979" w:rsidRPr="00994753" w:rsidRDefault="00220979" w:rsidP="00220979">
      <w:pPr>
        <w:pStyle w:val="ListParagraph"/>
      </w:pPr>
    </w:p>
    <w:p w14:paraId="51D6D291" w14:textId="200AEA62" w:rsidR="00220979" w:rsidRPr="00994753" w:rsidRDefault="00220979" w:rsidP="00220979">
      <w:pPr>
        <w:pStyle w:val="ListParagraph"/>
      </w:pPr>
      <w:r w:rsidRPr="00994753">
        <w:rPr>
          <w:noProof/>
        </w:rPr>
        <w:lastRenderedPageBreak/>
        <w:drawing>
          <wp:inline distT="0" distB="0" distL="0" distR="0" wp14:anchorId="6C154DEB" wp14:editId="14BF30F0">
            <wp:extent cx="2757488" cy="1503361"/>
            <wp:effectExtent l="0" t="0" r="5080" b="190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762797" cy="1506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E7376" w14:textId="23D4E45B" w:rsidR="002874B2" w:rsidRPr="00994753" w:rsidRDefault="002874B2" w:rsidP="002874B2">
      <w:pPr>
        <w:pStyle w:val="ListParagraph"/>
        <w:numPr>
          <w:ilvl w:val="0"/>
          <w:numId w:val="10"/>
        </w:numPr>
      </w:pPr>
      <w:r w:rsidRPr="00994753">
        <w:t>Save Query</w:t>
      </w:r>
    </w:p>
    <w:p w14:paraId="39494A28" w14:textId="102146FF" w:rsidR="002874B2" w:rsidRPr="00994753" w:rsidRDefault="002874B2" w:rsidP="002874B2">
      <w:pPr>
        <w:pStyle w:val="ListParagraph"/>
        <w:numPr>
          <w:ilvl w:val="0"/>
          <w:numId w:val="10"/>
        </w:numPr>
      </w:pPr>
      <w:r w:rsidRPr="00994753">
        <w:t xml:space="preserve">Run Stream Analytics Jon. Now you have new option – </w:t>
      </w:r>
      <w:r w:rsidRPr="00994753">
        <w:rPr>
          <w:i/>
        </w:rPr>
        <w:t>When Last Stopped</w:t>
      </w:r>
      <w:r w:rsidRPr="00994753">
        <w:t>. Use this one. Remember. IoT Hub is buffer.</w:t>
      </w:r>
    </w:p>
    <w:p w14:paraId="67AD5244" w14:textId="39767455" w:rsidR="002874B2" w:rsidRPr="00994753" w:rsidRDefault="002874B2" w:rsidP="002874B2">
      <w:pPr>
        <w:pStyle w:val="ListParagraph"/>
      </w:pPr>
      <w:r w:rsidRPr="00994753">
        <w:rPr>
          <w:noProof/>
        </w:rPr>
        <w:drawing>
          <wp:inline distT="0" distB="0" distL="0" distR="0" wp14:anchorId="521CA412" wp14:editId="63C0A714">
            <wp:extent cx="4224655" cy="1400175"/>
            <wp:effectExtent l="0" t="0" r="444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4655" cy="1400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59AD89" w14:textId="1F858F99" w:rsidR="00D66DDE" w:rsidRPr="00994753" w:rsidRDefault="00D66DDE" w:rsidP="00D66DDE">
      <w:pPr>
        <w:pStyle w:val="ListParagraph"/>
        <w:numPr>
          <w:ilvl w:val="0"/>
          <w:numId w:val="10"/>
        </w:numPr>
      </w:pPr>
      <w:r w:rsidRPr="00994753">
        <w:t>After Stream Analytics Job starts go to Power BI.</w:t>
      </w:r>
    </w:p>
    <w:p w14:paraId="61E2B6AC" w14:textId="067477FC" w:rsidR="00D66DDE" w:rsidRPr="00994753" w:rsidRDefault="00D66DDE" w:rsidP="00D66DDE">
      <w:pPr>
        <w:pStyle w:val="ListParagraph"/>
        <w:numPr>
          <w:ilvl w:val="0"/>
          <w:numId w:val="10"/>
        </w:numPr>
      </w:pPr>
      <w:r w:rsidRPr="00994753">
        <w:t>Open My Workspace – Dashboards and click Create – Dashboard.</w:t>
      </w:r>
    </w:p>
    <w:p w14:paraId="3D2BA223" w14:textId="06C1E63C" w:rsidR="00D66DDE" w:rsidRPr="00994753" w:rsidRDefault="00994753" w:rsidP="00D66DDE">
      <w:pPr>
        <w:pStyle w:val="ListParagraph"/>
      </w:pPr>
      <w:r w:rsidRPr="00994753">
        <w:rPr>
          <w:noProof/>
        </w:rPr>
        <w:drawing>
          <wp:inline distT="0" distB="0" distL="0" distR="0" wp14:anchorId="26BF338C" wp14:editId="3385AC20">
            <wp:extent cx="5939155" cy="1438275"/>
            <wp:effectExtent l="0" t="0" r="4445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A3C46" w14:textId="2AD32E43" w:rsidR="00994753" w:rsidRPr="00994753" w:rsidRDefault="00994753" w:rsidP="00994753">
      <w:pPr>
        <w:pStyle w:val="ListParagraph"/>
        <w:numPr>
          <w:ilvl w:val="0"/>
          <w:numId w:val="10"/>
        </w:numPr>
      </w:pPr>
      <w:r w:rsidRPr="00994753">
        <w:t xml:space="preserve">Name it </w:t>
      </w:r>
      <w:r w:rsidRPr="00994753">
        <w:rPr>
          <w:i/>
        </w:rPr>
        <w:t>Performance Counter</w:t>
      </w:r>
    </w:p>
    <w:p w14:paraId="02A28D85" w14:textId="476204A0" w:rsidR="00994753" w:rsidRPr="00994753" w:rsidRDefault="00994753" w:rsidP="00994753">
      <w:pPr>
        <w:pStyle w:val="ListParagraph"/>
        <w:numPr>
          <w:ilvl w:val="0"/>
          <w:numId w:val="10"/>
        </w:numPr>
      </w:pPr>
      <w:r w:rsidRPr="00994753">
        <w:t>Click new Dashboard to open it.</w:t>
      </w:r>
    </w:p>
    <w:p w14:paraId="16583F46" w14:textId="06FC793C" w:rsidR="00994753" w:rsidRDefault="00994753" w:rsidP="00994753">
      <w:pPr>
        <w:pStyle w:val="ListParagraph"/>
        <w:numPr>
          <w:ilvl w:val="0"/>
          <w:numId w:val="10"/>
        </w:numPr>
      </w:pPr>
      <w:r w:rsidRPr="00994753">
        <w:t xml:space="preserve">Click </w:t>
      </w:r>
      <w:r w:rsidRPr="00994753">
        <w:rPr>
          <w:i/>
        </w:rPr>
        <w:t>Add Tile</w:t>
      </w:r>
    </w:p>
    <w:p w14:paraId="1EC3A9F2" w14:textId="53D134B2" w:rsidR="00994753" w:rsidRDefault="00994753" w:rsidP="00994753">
      <w:pPr>
        <w:pStyle w:val="ListParagraph"/>
      </w:pPr>
      <w:r>
        <w:rPr>
          <w:noProof/>
        </w:rPr>
        <w:drawing>
          <wp:inline distT="0" distB="0" distL="0" distR="0" wp14:anchorId="56696AC8" wp14:editId="071006A3">
            <wp:extent cx="5919470" cy="1780540"/>
            <wp:effectExtent l="0" t="0" r="508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470" cy="1780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DF8089" w14:textId="5572373E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Choose </w:t>
      </w:r>
      <w:r>
        <w:rPr>
          <w:i/>
        </w:rPr>
        <w:t>Custom Streaming Data</w:t>
      </w:r>
      <w:r>
        <w:t xml:space="preserve"> and click </w:t>
      </w:r>
      <w:r>
        <w:rPr>
          <w:i/>
        </w:rPr>
        <w:t>Next</w:t>
      </w:r>
      <w:r>
        <w:t>.</w:t>
      </w:r>
    </w:p>
    <w:p w14:paraId="19BE3685" w14:textId="3C5E84BC" w:rsidR="00994753" w:rsidRDefault="00994753" w:rsidP="00994753">
      <w:pPr>
        <w:pStyle w:val="ListParagraph"/>
      </w:pPr>
      <w:r>
        <w:rPr>
          <w:noProof/>
        </w:rPr>
        <w:lastRenderedPageBreak/>
        <w:drawing>
          <wp:inline distT="0" distB="0" distL="0" distR="0" wp14:anchorId="056D963D" wp14:editId="0E1DD028">
            <wp:extent cx="2624138" cy="3508570"/>
            <wp:effectExtent l="0" t="0" r="508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5763" cy="35107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C172B" w14:textId="189AC23A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Choose your dataset from Stream Analytics Job and click </w:t>
      </w:r>
      <w:r>
        <w:rPr>
          <w:i/>
        </w:rPr>
        <w:t>Next</w:t>
      </w:r>
      <w:r>
        <w:t>.</w:t>
      </w:r>
    </w:p>
    <w:p w14:paraId="0419EBF6" w14:textId="461099A6" w:rsidR="00994753" w:rsidRDefault="00994753" w:rsidP="00994753">
      <w:pPr>
        <w:pStyle w:val="ListParagraph"/>
      </w:pPr>
      <w:r>
        <w:rPr>
          <w:noProof/>
        </w:rPr>
        <w:drawing>
          <wp:inline distT="0" distB="0" distL="0" distR="0" wp14:anchorId="2816CA47" wp14:editId="0948B9E7">
            <wp:extent cx="2712439" cy="3652838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5197" cy="3656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E36121" w14:textId="6DEFF109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Crete chart for visualization. For example, </w:t>
      </w:r>
      <w:r w:rsidRPr="00994753">
        <w:rPr>
          <w:i/>
        </w:rPr>
        <w:t>Line chart</w:t>
      </w:r>
      <w:r>
        <w:t xml:space="preserve"> with following settings.</w:t>
      </w:r>
    </w:p>
    <w:p w14:paraId="63D75E65" w14:textId="28FEDB89" w:rsidR="00994753" w:rsidRDefault="00994753" w:rsidP="00994753">
      <w:pPr>
        <w:pStyle w:val="ListParagraph"/>
      </w:pPr>
      <w:r>
        <w:rPr>
          <w:noProof/>
        </w:rPr>
        <w:lastRenderedPageBreak/>
        <w:drawing>
          <wp:inline distT="0" distB="0" distL="0" distR="0" wp14:anchorId="7D49DFB3" wp14:editId="4EFC0A2E">
            <wp:extent cx="3422347" cy="5676900"/>
            <wp:effectExtent l="0" t="0" r="698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424520" cy="568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38D496" w14:textId="2817E0E6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Click </w:t>
      </w:r>
      <w:r>
        <w:rPr>
          <w:i/>
        </w:rPr>
        <w:t>Next</w:t>
      </w:r>
      <w:r>
        <w:t>.</w:t>
      </w:r>
    </w:p>
    <w:p w14:paraId="371B9F43" w14:textId="7BD6DF0D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Fill </w:t>
      </w:r>
      <w:r>
        <w:rPr>
          <w:i/>
        </w:rPr>
        <w:t>Title</w:t>
      </w:r>
      <w:r>
        <w:t xml:space="preserve"> and click </w:t>
      </w:r>
      <w:proofErr w:type="spellStart"/>
      <w:r>
        <w:t>Applay</w:t>
      </w:r>
      <w:proofErr w:type="spellEnd"/>
      <w:r>
        <w:t>.</w:t>
      </w:r>
    </w:p>
    <w:p w14:paraId="7D37F552" w14:textId="30370D36" w:rsidR="00994753" w:rsidRDefault="00994753" w:rsidP="00994753">
      <w:pPr>
        <w:pStyle w:val="ListParagraph"/>
      </w:pPr>
      <w:r>
        <w:rPr>
          <w:noProof/>
        </w:rPr>
        <w:lastRenderedPageBreak/>
        <w:drawing>
          <wp:inline distT="0" distB="0" distL="0" distR="0" wp14:anchorId="7071B9E9" wp14:editId="628C13C3">
            <wp:extent cx="3272790" cy="5438140"/>
            <wp:effectExtent l="0" t="0" r="381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2790" cy="5438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295C7" w14:textId="0C298F03" w:rsidR="00994753" w:rsidRDefault="00994753" w:rsidP="00994753">
      <w:pPr>
        <w:pStyle w:val="ListParagraph"/>
        <w:numPr>
          <w:ilvl w:val="0"/>
          <w:numId w:val="10"/>
        </w:numPr>
      </w:pPr>
      <w:r>
        <w:t xml:space="preserve">Now you should see almost real-time CPU usage of your computer. There is delay ~2-3 seconds thanks to Stream Analytics and Power BI. </w:t>
      </w:r>
    </w:p>
    <w:p w14:paraId="6CCCBC65" w14:textId="580D70E3" w:rsidR="00994753" w:rsidRDefault="00994753" w:rsidP="00994753">
      <w:pPr>
        <w:pStyle w:val="ListParagraph"/>
      </w:pPr>
      <w:r>
        <w:rPr>
          <w:noProof/>
        </w:rPr>
        <w:lastRenderedPageBreak/>
        <w:drawing>
          <wp:inline distT="0" distB="0" distL="0" distR="0" wp14:anchorId="61C21F8D" wp14:editId="524EF41E">
            <wp:extent cx="4514850" cy="3028712"/>
            <wp:effectExtent l="0" t="0" r="0" b="63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519591" cy="30318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B09A25" w14:textId="443C1577" w:rsidR="00FE20B7" w:rsidRDefault="00FE20B7" w:rsidP="00FE20B7">
      <w:pPr>
        <w:pStyle w:val="Heading2"/>
      </w:pPr>
      <w:r>
        <w:t>Send alert if we have no data from computer</w:t>
      </w:r>
    </w:p>
    <w:p w14:paraId="50103D56" w14:textId="4D61670A" w:rsidR="00FE20B7" w:rsidRPr="00FE20B7" w:rsidRDefault="00FE20B7" w:rsidP="00FE20B7">
      <w:pPr>
        <w:pStyle w:val="ListParagraph"/>
        <w:numPr>
          <w:ilvl w:val="0"/>
          <w:numId w:val="11"/>
        </w:numPr>
      </w:pPr>
      <w:r w:rsidRPr="00994753">
        <w:t>Go to Stream Analytics Job and stop it. Keep application reading CPU usage running.</w:t>
      </w:r>
    </w:p>
    <w:p w14:paraId="337A82F7" w14:textId="77777777" w:rsidR="004F08C2" w:rsidRDefault="004F08C2" w:rsidP="004F08C2">
      <w:pPr>
        <w:pStyle w:val="ListParagraph"/>
        <w:numPr>
          <w:ilvl w:val="0"/>
          <w:numId w:val="11"/>
        </w:numPr>
      </w:pPr>
      <w:r>
        <w:t>Wait for Stream Analytics Job stopped.</w:t>
      </w:r>
    </w:p>
    <w:p w14:paraId="7714F24F" w14:textId="0B3B4853" w:rsidR="004F08C2" w:rsidRPr="00994753" w:rsidRDefault="004F08C2" w:rsidP="004F08C2">
      <w:pPr>
        <w:pStyle w:val="ListParagraph"/>
        <w:numPr>
          <w:ilvl w:val="0"/>
          <w:numId w:val="11"/>
        </w:numPr>
      </w:pPr>
      <w:r w:rsidRPr="00994753">
        <w:t xml:space="preserve">Add new </w:t>
      </w:r>
      <w:r w:rsidRPr="004F08C2">
        <w:rPr>
          <w:i/>
        </w:rPr>
        <w:t>Output</w:t>
      </w:r>
      <w:r w:rsidRPr="00994753">
        <w:t xml:space="preserve">. </w:t>
      </w:r>
      <w:r w:rsidRPr="004F08C2">
        <w:rPr>
          <w:i/>
        </w:rPr>
        <w:t>Name</w:t>
      </w:r>
      <w:r w:rsidRPr="00994753">
        <w:t xml:space="preserve">: </w:t>
      </w:r>
      <w:proofErr w:type="spellStart"/>
      <w:r w:rsidRPr="00994753">
        <w:t>powerbi</w:t>
      </w:r>
      <w:proofErr w:type="spellEnd"/>
      <w:r w:rsidRPr="00994753">
        <w:t xml:space="preserve">, </w:t>
      </w:r>
      <w:proofErr w:type="spellStart"/>
      <w:proofErr w:type="gramStart"/>
      <w:r w:rsidRPr="004F08C2">
        <w:rPr>
          <w:i/>
        </w:rPr>
        <w:t>Sink</w:t>
      </w:r>
      <w:r w:rsidRPr="00994753">
        <w:t>:</w:t>
      </w:r>
      <w:r>
        <w:t>Service</w:t>
      </w:r>
      <w:proofErr w:type="spellEnd"/>
      <w:proofErr w:type="gramEnd"/>
      <w:r>
        <w:t xml:space="preserve"> bus Queue</w:t>
      </w:r>
      <w:r w:rsidRPr="00994753">
        <w:t>.</w:t>
      </w:r>
      <w:r>
        <w:t xml:space="preserve"> Choose queue we created before. </w:t>
      </w:r>
    </w:p>
    <w:p w14:paraId="2CBACE10" w14:textId="16EE0AC1" w:rsidR="00FE20B7" w:rsidRDefault="004F08C2" w:rsidP="004F08C2">
      <w:pPr>
        <w:pStyle w:val="ListParagraph"/>
      </w:pPr>
      <w:r>
        <w:rPr>
          <w:noProof/>
        </w:rPr>
        <w:lastRenderedPageBreak/>
        <w:drawing>
          <wp:inline distT="0" distB="0" distL="0" distR="0" wp14:anchorId="3C9A59DE" wp14:editId="26267EE8">
            <wp:extent cx="2214880" cy="5381625"/>
            <wp:effectExtent l="0" t="0" r="0" b="9525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4880" cy="5381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E21EC1" w14:textId="77777777" w:rsidR="00AA6EF6" w:rsidRPr="00994753" w:rsidRDefault="00AA6EF6" w:rsidP="00AA6EF6">
      <w:pPr>
        <w:pStyle w:val="ListParagraph"/>
        <w:numPr>
          <w:ilvl w:val="0"/>
          <w:numId w:val="11"/>
        </w:numPr>
      </w:pPr>
      <w:r w:rsidRPr="00994753">
        <w:t>Click create.</w:t>
      </w:r>
    </w:p>
    <w:p w14:paraId="68C2B9F6" w14:textId="77777777" w:rsidR="00AA6EF6" w:rsidRPr="00994753" w:rsidRDefault="00AA6EF6" w:rsidP="00AA6EF6">
      <w:pPr>
        <w:pStyle w:val="ListParagraph"/>
        <w:numPr>
          <w:ilvl w:val="0"/>
          <w:numId w:val="11"/>
        </w:numPr>
      </w:pPr>
      <w:r w:rsidRPr="00994753">
        <w:t xml:space="preserve">Go to </w:t>
      </w:r>
      <w:r w:rsidRPr="00994753">
        <w:rPr>
          <w:i/>
        </w:rPr>
        <w:t>Query</w:t>
      </w:r>
      <w:r w:rsidRPr="00994753">
        <w:t>.</w:t>
      </w:r>
    </w:p>
    <w:p w14:paraId="6AB8353E" w14:textId="59B318D0" w:rsidR="00AA6EF6" w:rsidRDefault="00AA6EF6" w:rsidP="00AA6EF6">
      <w:pPr>
        <w:pStyle w:val="ListParagraph"/>
        <w:numPr>
          <w:ilvl w:val="0"/>
          <w:numId w:val="11"/>
        </w:numPr>
      </w:pPr>
      <w:r>
        <w:t xml:space="preserve">Now we will use </w:t>
      </w:r>
      <w:hyperlink r:id="rId43" w:history="1">
        <w:r w:rsidRPr="00AA6EF6">
          <w:rPr>
            <w:rStyle w:val="Hyperlink"/>
          </w:rPr>
          <w:t>Windowing</w:t>
        </w:r>
      </w:hyperlink>
      <w:r>
        <w:t xml:space="preserve"> functionality of Stream Analytics Job. We will open time window for </w:t>
      </w:r>
      <w:r w:rsidR="00544C42">
        <w:t>30 seconds</w:t>
      </w:r>
      <w:r>
        <w:t xml:space="preserve"> every </w:t>
      </w:r>
      <w:r w:rsidR="00D1736F">
        <w:t>1</w:t>
      </w:r>
      <w:r w:rsidR="00B72D0B">
        <w:t>5</w:t>
      </w:r>
      <w:r w:rsidR="00544C42">
        <w:t xml:space="preserve"> seconds </w:t>
      </w:r>
      <w:r>
        <w:t xml:space="preserve">and count number of messages. If everything is </w:t>
      </w:r>
      <w:proofErr w:type="gramStart"/>
      <w:r>
        <w:t>OK</w:t>
      </w:r>
      <w:proofErr w:type="gramEnd"/>
      <w:r>
        <w:t xml:space="preserve"> we should get </w:t>
      </w:r>
      <w:r w:rsidR="00544C42">
        <w:t>3</w:t>
      </w:r>
      <w:r>
        <w:t xml:space="preserve">0 messages. We will fire alert if we get less than </w:t>
      </w:r>
      <w:r w:rsidR="00544C42">
        <w:t>20</w:t>
      </w:r>
      <w:r>
        <w:t xml:space="preserve"> messages. It is easy to simulate. We just shut down our application. In real usage we will probably check average usage of CPU</w:t>
      </w:r>
      <w:r w:rsidR="00B20066">
        <w:t xml:space="preserve"> to predict protentional problems.</w:t>
      </w:r>
    </w:p>
    <w:p w14:paraId="0A4C8EAD" w14:textId="5D21BE41" w:rsidR="00C8686D" w:rsidRDefault="00C8686D" w:rsidP="00C8686D">
      <w:pPr>
        <w:pStyle w:val="ListParagraph"/>
        <w:numPr>
          <w:ilvl w:val="0"/>
          <w:numId w:val="11"/>
        </w:numPr>
      </w:pPr>
      <w:r w:rsidRPr="00994753">
        <w:t>Add new query. Do not delete existing one.</w:t>
      </w:r>
    </w:p>
    <w:p w14:paraId="728C9C40" w14:textId="77777777" w:rsidR="00C8686D" w:rsidRDefault="00C8686D" w:rsidP="00C8686D">
      <w:pPr>
        <w:pStyle w:val="ListParagraph"/>
      </w:pPr>
    </w:p>
    <w:p w14:paraId="14E0A22D" w14:textId="77777777" w:rsidR="00C8686D" w:rsidRP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t xml:space="preserve">SELECT </w:t>
      </w:r>
      <w:proofErr w:type="spellStart"/>
      <w:r w:rsidRPr="00C8686D">
        <w:rPr>
          <w:rFonts w:ascii="Courier New" w:hAnsi="Courier New" w:cs="Courier New"/>
        </w:rPr>
        <w:t>System.TimeStamp</w:t>
      </w:r>
      <w:proofErr w:type="spellEnd"/>
      <w:r w:rsidRPr="00C8686D">
        <w:rPr>
          <w:rFonts w:ascii="Courier New" w:hAnsi="Courier New" w:cs="Courier New"/>
        </w:rPr>
        <w:t xml:space="preserve"> AS </w:t>
      </w:r>
      <w:proofErr w:type="spellStart"/>
      <w:r w:rsidRPr="00C8686D">
        <w:rPr>
          <w:rFonts w:ascii="Courier New" w:hAnsi="Courier New" w:cs="Courier New"/>
        </w:rPr>
        <w:t>WindowEnd</w:t>
      </w:r>
      <w:proofErr w:type="spellEnd"/>
      <w:r w:rsidRPr="00C8686D">
        <w:rPr>
          <w:rFonts w:ascii="Courier New" w:hAnsi="Courier New" w:cs="Courier New"/>
        </w:rPr>
        <w:t xml:space="preserve">, 'alert' as Message, </w:t>
      </w:r>
      <w:proofErr w:type="spellStart"/>
      <w:r w:rsidRPr="00C8686D">
        <w:rPr>
          <w:rFonts w:ascii="Courier New" w:hAnsi="Courier New" w:cs="Courier New"/>
        </w:rPr>
        <w:t>IoTHub.ConnectionDeviceId</w:t>
      </w:r>
      <w:proofErr w:type="spellEnd"/>
      <w:r w:rsidRPr="00C8686D">
        <w:rPr>
          <w:rFonts w:ascii="Courier New" w:hAnsi="Courier New" w:cs="Courier New"/>
        </w:rPr>
        <w:t xml:space="preserve"> as </w:t>
      </w:r>
      <w:proofErr w:type="spellStart"/>
      <w:r w:rsidRPr="00C8686D">
        <w:rPr>
          <w:rFonts w:ascii="Courier New" w:hAnsi="Courier New" w:cs="Courier New"/>
        </w:rPr>
        <w:t>ComputerName</w:t>
      </w:r>
      <w:proofErr w:type="spellEnd"/>
      <w:r w:rsidRPr="00C8686D">
        <w:rPr>
          <w:rFonts w:ascii="Courier New" w:hAnsi="Courier New" w:cs="Courier New"/>
        </w:rPr>
        <w:t xml:space="preserve">, </w:t>
      </w:r>
      <w:proofErr w:type="gramStart"/>
      <w:r w:rsidRPr="00C8686D">
        <w:rPr>
          <w:rFonts w:ascii="Courier New" w:hAnsi="Courier New" w:cs="Courier New"/>
        </w:rPr>
        <w:t>Count(</w:t>
      </w:r>
      <w:proofErr w:type="gramEnd"/>
      <w:r w:rsidRPr="00C8686D">
        <w:rPr>
          <w:rFonts w:ascii="Courier New" w:hAnsi="Courier New" w:cs="Courier New"/>
        </w:rPr>
        <w:t xml:space="preserve">*) as </w:t>
      </w:r>
      <w:proofErr w:type="spellStart"/>
      <w:r w:rsidRPr="00C8686D">
        <w:rPr>
          <w:rFonts w:ascii="Courier New" w:hAnsi="Courier New" w:cs="Courier New"/>
        </w:rPr>
        <w:t>NumberOfMessages</w:t>
      </w:r>
      <w:proofErr w:type="spellEnd"/>
      <w:r w:rsidRPr="00C8686D">
        <w:rPr>
          <w:rFonts w:ascii="Courier New" w:hAnsi="Courier New" w:cs="Courier New"/>
        </w:rPr>
        <w:t xml:space="preserve">  </w:t>
      </w:r>
    </w:p>
    <w:p w14:paraId="08BA5305" w14:textId="77777777" w:rsidR="00C8686D" w:rsidRP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t>INTO alert</w:t>
      </w:r>
    </w:p>
    <w:p w14:paraId="6F0FA2E8" w14:textId="77777777" w:rsidR="00C8686D" w:rsidRP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t xml:space="preserve">FROM </w:t>
      </w:r>
      <w:proofErr w:type="spellStart"/>
      <w:r w:rsidRPr="00C8686D">
        <w:rPr>
          <w:rFonts w:ascii="Courier New" w:hAnsi="Courier New" w:cs="Courier New"/>
        </w:rPr>
        <w:t>iot</w:t>
      </w:r>
      <w:proofErr w:type="spellEnd"/>
    </w:p>
    <w:p w14:paraId="45E9920C" w14:textId="77777777" w:rsidR="00C8686D" w:rsidRP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lastRenderedPageBreak/>
        <w:t xml:space="preserve">GROUP BY </w:t>
      </w:r>
      <w:proofErr w:type="spellStart"/>
      <w:r w:rsidRPr="00C8686D">
        <w:rPr>
          <w:rFonts w:ascii="Courier New" w:hAnsi="Courier New" w:cs="Courier New"/>
        </w:rPr>
        <w:t>IoTHub.ConnectionDeviceId</w:t>
      </w:r>
      <w:proofErr w:type="spellEnd"/>
      <w:r w:rsidRPr="00C8686D">
        <w:rPr>
          <w:rFonts w:ascii="Courier New" w:hAnsi="Courier New" w:cs="Courier New"/>
        </w:rPr>
        <w:t>, HOPPINGWINDOW (second, 30, 15)</w:t>
      </w:r>
    </w:p>
    <w:p w14:paraId="46CBCC9D" w14:textId="263D1B1E" w:rsidR="00C8686D" w:rsidRDefault="00C8686D" w:rsidP="00C8686D">
      <w:pPr>
        <w:pStyle w:val="ListParagraph"/>
        <w:rPr>
          <w:rFonts w:ascii="Courier New" w:hAnsi="Courier New" w:cs="Courier New"/>
        </w:rPr>
      </w:pPr>
      <w:r w:rsidRPr="00C8686D">
        <w:rPr>
          <w:rFonts w:ascii="Courier New" w:hAnsi="Courier New" w:cs="Courier New"/>
        </w:rPr>
        <w:t xml:space="preserve">HAVING </w:t>
      </w:r>
      <w:proofErr w:type="gramStart"/>
      <w:r w:rsidRPr="00C8686D">
        <w:rPr>
          <w:rFonts w:ascii="Courier New" w:hAnsi="Courier New" w:cs="Courier New"/>
        </w:rPr>
        <w:t>Count(</w:t>
      </w:r>
      <w:proofErr w:type="gramEnd"/>
      <w:r w:rsidRPr="00C8686D">
        <w:rPr>
          <w:rFonts w:ascii="Courier New" w:hAnsi="Courier New" w:cs="Courier New"/>
        </w:rPr>
        <w:t>*) &lt; 20</w:t>
      </w:r>
    </w:p>
    <w:p w14:paraId="11460892" w14:textId="3C5C55F1" w:rsidR="00C8686D" w:rsidRDefault="00C8686D" w:rsidP="00C8686D"/>
    <w:p w14:paraId="1970CE65" w14:textId="77777777" w:rsidR="00C8686D" w:rsidRPr="00994753" w:rsidRDefault="00C8686D" w:rsidP="00C8686D">
      <w:pPr>
        <w:pStyle w:val="ListParagraph"/>
        <w:numPr>
          <w:ilvl w:val="0"/>
          <w:numId w:val="11"/>
        </w:numPr>
      </w:pPr>
      <w:r w:rsidRPr="00994753">
        <w:t>Save Query</w:t>
      </w:r>
    </w:p>
    <w:p w14:paraId="17AAAE31" w14:textId="20185503" w:rsidR="00C8686D" w:rsidRDefault="00C8686D" w:rsidP="00C8686D">
      <w:pPr>
        <w:pStyle w:val="ListParagraph"/>
        <w:numPr>
          <w:ilvl w:val="0"/>
          <w:numId w:val="11"/>
        </w:numPr>
      </w:pPr>
      <w:r w:rsidRPr="00994753">
        <w:t xml:space="preserve">Run Stream Analytics Jon. Now you have new option – </w:t>
      </w:r>
      <w:r w:rsidRPr="00994753">
        <w:rPr>
          <w:i/>
        </w:rPr>
        <w:t>When Last Stopped</w:t>
      </w:r>
      <w:r w:rsidRPr="00994753">
        <w:t>. Use this one. Remember. IoT Hub is buffer.</w:t>
      </w:r>
    </w:p>
    <w:p w14:paraId="6082186C" w14:textId="5CE6CF70" w:rsidR="00C24FD3" w:rsidRDefault="00C24FD3" w:rsidP="00C8686D">
      <w:pPr>
        <w:pStyle w:val="ListParagraph"/>
        <w:numPr>
          <w:ilvl w:val="0"/>
          <w:numId w:val="11"/>
        </w:numPr>
      </w:pPr>
      <w:r>
        <w:t>Go to Logic Apps service.</w:t>
      </w:r>
    </w:p>
    <w:p w14:paraId="1DB0D262" w14:textId="642A5753" w:rsidR="00C24FD3" w:rsidRDefault="004B7F48" w:rsidP="00C8686D">
      <w:pPr>
        <w:pStyle w:val="ListParagraph"/>
        <w:numPr>
          <w:ilvl w:val="0"/>
          <w:numId w:val="11"/>
        </w:numPr>
      </w:pPr>
      <w:r>
        <w:t xml:space="preserve">Open Logic Apps Designer and scroll down. Click </w:t>
      </w:r>
      <w:r>
        <w:rPr>
          <w:i/>
        </w:rPr>
        <w:t>Blank Logic App</w:t>
      </w:r>
      <w:r>
        <w:t>.</w:t>
      </w:r>
    </w:p>
    <w:p w14:paraId="4764EAE9" w14:textId="447B5ED0" w:rsidR="004B7F48" w:rsidRDefault="004B7F48" w:rsidP="004B7F48">
      <w:pPr>
        <w:pStyle w:val="ListParagraph"/>
      </w:pPr>
      <w:r>
        <w:rPr>
          <w:noProof/>
        </w:rPr>
        <w:drawing>
          <wp:inline distT="0" distB="0" distL="0" distR="0" wp14:anchorId="5D210108" wp14:editId="264F9E8E">
            <wp:extent cx="5939155" cy="2986405"/>
            <wp:effectExtent l="0" t="0" r="444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986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F13B10" w14:textId="037090C8" w:rsidR="004B7F48" w:rsidRDefault="004B7F48" w:rsidP="004B7F48">
      <w:pPr>
        <w:pStyle w:val="ListParagraph"/>
        <w:numPr>
          <w:ilvl w:val="0"/>
          <w:numId w:val="11"/>
        </w:numPr>
      </w:pPr>
      <w:r>
        <w:t xml:space="preserve">We will connect </w:t>
      </w:r>
      <w:proofErr w:type="spellStart"/>
      <w:r>
        <w:t>Servis</w:t>
      </w:r>
      <w:proofErr w:type="spellEnd"/>
      <w:r>
        <w:t xml:space="preserve"> Bus Queue containing error message from Stream Analytics with Outlook.</w:t>
      </w:r>
    </w:p>
    <w:p w14:paraId="106EFBD6" w14:textId="38F200F3" w:rsidR="004B7F48" w:rsidRDefault="004B7F48" w:rsidP="004B7F48">
      <w:pPr>
        <w:pStyle w:val="ListParagraph"/>
        <w:numPr>
          <w:ilvl w:val="0"/>
          <w:numId w:val="11"/>
        </w:numPr>
      </w:pPr>
      <w:r>
        <w:t>Search for Service Bus connector.</w:t>
      </w:r>
    </w:p>
    <w:p w14:paraId="371B3129" w14:textId="615EFA19" w:rsidR="004B7F48" w:rsidRDefault="004B7F48" w:rsidP="004B7F48">
      <w:pPr>
        <w:pStyle w:val="ListParagraph"/>
      </w:pPr>
      <w:r>
        <w:rPr>
          <w:noProof/>
        </w:rPr>
        <w:lastRenderedPageBreak/>
        <w:drawing>
          <wp:inline distT="0" distB="0" distL="0" distR="0" wp14:anchorId="7A352A45" wp14:editId="6117993F">
            <wp:extent cx="4714875" cy="3529330"/>
            <wp:effectExtent l="0" t="0" r="9525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4875" cy="3529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8EFA3D" w14:textId="026B01E2" w:rsidR="004B7F48" w:rsidRDefault="004B7F48" w:rsidP="004B7F48">
      <w:pPr>
        <w:pStyle w:val="ListParagraph"/>
        <w:numPr>
          <w:ilvl w:val="0"/>
          <w:numId w:val="11"/>
        </w:numPr>
      </w:pPr>
      <w:r>
        <w:t>Click Service Bus connector.</w:t>
      </w:r>
    </w:p>
    <w:p w14:paraId="5E33DBB2" w14:textId="09EA26EC" w:rsidR="004B7F48" w:rsidRDefault="004B7F48" w:rsidP="004B7F48">
      <w:pPr>
        <w:pStyle w:val="ListParagraph"/>
        <w:numPr>
          <w:ilvl w:val="0"/>
          <w:numId w:val="11"/>
        </w:numPr>
      </w:pPr>
      <w:r>
        <w:t xml:space="preserve">Choose Trigger </w:t>
      </w:r>
      <w:r w:rsidRPr="004B7F48">
        <w:rPr>
          <w:i/>
        </w:rPr>
        <w:t>When message is received in e queue (auto-complete)</w:t>
      </w:r>
      <w:r>
        <w:t>.</w:t>
      </w:r>
    </w:p>
    <w:p w14:paraId="76E3EFB1" w14:textId="0AEF6956" w:rsidR="004B7F48" w:rsidRDefault="004B7F48" w:rsidP="004B7F48">
      <w:pPr>
        <w:pStyle w:val="ListParagraph"/>
      </w:pPr>
      <w:r>
        <w:rPr>
          <w:noProof/>
        </w:rPr>
        <w:drawing>
          <wp:inline distT="0" distB="0" distL="0" distR="0" wp14:anchorId="112FCD34" wp14:editId="39891698">
            <wp:extent cx="4572000" cy="2550795"/>
            <wp:effectExtent l="0" t="0" r="0" b="190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2550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8AC96" w14:textId="466B6231" w:rsidR="004B7F48" w:rsidRDefault="00523178" w:rsidP="00523178">
      <w:pPr>
        <w:pStyle w:val="ListParagraph"/>
        <w:numPr>
          <w:ilvl w:val="0"/>
          <w:numId w:val="11"/>
        </w:numPr>
      </w:pPr>
      <w:r>
        <w:t>Choose your Service Bus.</w:t>
      </w:r>
    </w:p>
    <w:p w14:paraId="553606D7" w14:textId="4CB8AECC" w:rsidR="00523178" w:rsidRDefault="00523178" w:rsidP="00523178">
      <w:pPr>
        <w:pStyle w:val="ListParagraph"/>
      </w:pPr>
      <w:r>
        <w:rPr>
          <w:noProof/>
        </w:rPr>
        <w:lastRenderedPageBreak/>
        <w:drawing>
          <wp:inline distT="0" distB="0" distL="0" distR="0" wp14:anchorId="2167C44A" wp14:editId="36CA4DB8">
            <wp:extent cx="4391025" cy="2019300"/>
            <wp:effectExtent l="0" t="0" r="9525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2019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169AE7" w14:textId="365B76EE" w:rsidR="00523178" w:rsidRPr="00523178" w:rsidRDefault="00523178" w:rsidP="00523178">
      <w:pPr>
        <w:pStyle w:val="ListParagraph"/>
        <w:numPr>
          <w:ilvl w:val="0"/>
          <w:numId w:val="11"/>
        </w:numPr>
      </w:pPr>
      <w:r>
        <w:t>Click suggested keys and Create.</w:t>
      </w:r>
    </w:p>
    <w:p w14:paraId="6DEE5E40" w14:textId="20A2BC5B" w:rsidR="00523178" w:rsidRDefault="00523178" w:rsidP="00523178">
      <w:pPr>
        <w:pStyle w:val="ListParagraph"/>
      </w:pPr>
      <w:r>
        <w:rPr>
          <w:noProof/>
        </w:rPr>
        <w:drawing>
          <wp:inline distT="0" distB="0" distL="0" distR="0" wp14:anchorId="34371F1A" wp14:editId="0C56744D">
            <wp:extent cx="4424680" cy="2214880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4680" cy="221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20BEA3" w14:textId="62C4048A" w:rsidR="00523178" w:rsidRDefault="00523178" w:rsidP="00523178">
      <w:pPr>
        <w:pStyle w:val="ListParagraph"/>
        <w:numPr>
          <w:ilvl w:val="0"/>
          <w:numId w:val="11"/>
        </w:numPr>
      </w:pPr>
      <w:r>
        <w:t>Choose your Queue and set check interval to 30 seconds.</w:t>
      </w:r>
    </w:p>
    <w:p w14:paraId="14EF0CC2" w14:textId="30AFF589" w:rsidR="00523178" w:rsidRDefault="00523178" w:rsidP="00523178">
      <w:pPr>
        <w:pStyle w:val="ListParagraph"/>
      </w:pPr>
      <w:r>
        <w:rPr>
          <w:noProof/>
        </w:rPr>
        <w:drawing>
          <wp:inline distT="0" distB="0" distL="0" distR="0" wp14:anchorId="7D17E7E4" wp14:editId="033EB32C">
            <wp:extent cx="4362450" cy="17195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1719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6B57D1" w14:textId="6BF21B3A" w:rsidR="00523178" w:rsidRDefault="00523178" w:rsidP="00523178">
      <w:pPr>
        <w:pStyle w:val="ListParagraph"/>
        <w:numPr>
          <w:ilvl w:val="0"/>
          <w:numId w:val="11"/>
        </w:numPr>
      </w:pPr>
      <w:r>
        <w:t xml:space="preserve">Click </w:t>
      </w:r>
      <w:r>
        <w:rPr>
          <w:i/>
        </w:rPr>
        <w:t>Next Step</w:t>
      </w:r>
      <w:r>
        <w:t xml:space="preserve"> and </w:t>
      </w:r>
      <w:r>
        <w:rPr>
          <w:i/>
        </w:rPr>
        <w:t>Add an Action</w:t>
      </w:r>
      <w:r>
        <w:t>.</w:t>
      </w:r>
    </w:p>
    <w:p w14:paraId="420B64ED" w14:textId="66B089D1" w:rsidR="00523178" w:rsidRDefault="00523178" w:rsidP="00523178">
      <w:pPr>
        <w:pStyle w:val="ListParagraph"/>
      </w:pPr>
      <w:r>
        <w:rPr>
          <w:noProof/>
        </w:rPr>
        <w:lastRenderedPageBreak/>
        <w:drawing>
          <wp:inline distT="0" distB="0" distL="0" distR="0" wp14:anchorId="4B103371" wp14:editId="25E85C75">
            <wp:extent cx="4457700" cy="299085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7700" cy="2990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A40A65" w14:textId="042B28B0" w:rsidR="00523178" w:rsidRDefault="00523178" w:rsidP="00523178">
      <w:pPr>
        <w:pStyle w:val="ListParagraph"/>
        <w:numPr>
          <w:ilvl w:val="0"/>
          <w:numId w:val="11"/>
        </w:numPr>
      </w:pPr>
      <w:r>
        <w:t xml:space="preserve">Search for </w:t>
      </w:r>
      <w:r w:rsidRPr="00523178">
        <w:rPr>
          <w:i/>
        </w:rPr>
        <w:t>Office 365 Outlook</w:t>
      </w:r>
      <w:r>
        <w:t>.</w:t>
      </w:r>
      <w:r w:rsidR="00A442EE">
        <w:t xml:space="preserve"> Find </w:t>
      </w:r>
      <w:r w:rsidR="00A442EE">
        <w:rPr>
          <w:i/>
        </w:rPr>
        <w:t>Office 365 Outlook – Send an email</w:t>
      </w:r>
      <w:r w:rsidR="00A442EE">
        <w:t xml:space="preserve"> action and click it.</w:t>
      </w:r>
    </w:p>
    <w:p w14:paraId="06C48F21" w14:textId="2CF33846" w:rsidR="00A442EE" w:rsidRDefault="00A442EE" w:rsidP="00A442EE">
      <w:pPr>
        <w:pStyle w:val="ListParagraph"/>
      </w:pPr>
      <w:r>
        <w:rPr>
          <w:noProof/>
        </w:rPr>
        <w:drawing>
          <wp:inline distT="0" distB="0" distL="0" distR="0" wp14:anchorId="157A6FA4" wp14:editId="31CEE9E5">
            <wp:extent cx="4400550" cy="3253105"/>
            <wp:effectExtent l="0" t="0" r="0" b="4445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0550" cy="3253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C2A156" w14:textId="022849D6" w:rsidR="00A442EE" w:rsidRDefault="00A442EE" w:rsidP="00A442EE">
      <w:pPr>
        <w:pStyle w:val="ListParagraph"/>
        <w:numPr>
          <w:ilvl w:val="0"/>
          <w:numId w:val="11"/>
        </w:numPr>
      </w:pPr>
      <w:r>
        <w:t xml:space="preserve">Click </w:t>
      </w:r>
      <w:r>
        <w:rPr>
          <w:i/>
        </w:rPr>
        <w:t>Sign in</w:t>
      </w:r>
      <w:r>
        <w:t>. Use your Office 365 credentials.</w:t>
      </w:r>
    </w:p>
    <w:p w14:paraId="5EA53C94" w14:textId="0C6FFA8E" w:rsidR="006A328F" w:rsidRDefault="00B10B4F" w:rsidP="00A442EE">
      <w:pPr>
        <w:pStyle w:val="ListParagraph"/>
        <w:numPr>
          <w:ilvl w:val="0"/>
          <w:numId w:val="11"/>
        </w:numPr>
      </w:pPr>
      <w:r>
        <w:t xml:space="preserve">Create email. Use </w:t>
      </w:r>
      <w:r w:rsidRPr="00B10B4F">
        <w:rPr>
          <w:i/>
        </w:rPr>
        <w:t>Dynamic content</w:t>
      </w:r>
      <w:r>
        <w:t xml:space="preserve"> for </w:t>
      </w:r>
      <w:r w:rsidRPr="00B10B4F">
        <w:rPr>
          <w:i/>
        </w:rPr>
        <w:t>Body</w:t>
      </w:r>
      <w:r>
        <w:t>.</w:t>
      </w:r>
    </w:p>
    <w:p w14:paraId="5167C59B" w14:textId="1BF0B85C" w:rsidR="00B10B4F" w:rsidRDefault="00B10B4F" w:rsidP="00B10B4F">
      <w:pPr>
        <w:pStyle w:val="ListParagraph"/>
      </w:pPr>
      <w:r>
        <w:rPr>
          <w:noProof/>
        </w:rPr>
        <w:lastRenderedPageBreak/>
        <w:drawing>
          <wp:inline distT="0" distB="0" distL="0" distR="0" wp14:anchorId="28481417" wp14:editId="7B76F99E">
            <wp:extent cx="5943600" cy="2891155"/>
            <wp:effectExtent l="0" t="0" r="0" b="444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91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6021D3" w14:textId="0883F1F3" w:rsidR="00E861A0" w:rsidRDefault="002A52E3" w:rsidP="002A52E3">
      <w:pPr>
        <w:pStyle w:val="ListParagraph"/>
        <w:numPr>
          <w:ilvl w:val="0"/>
          <w:numId w:val="11"/>
        </w:numPr>
      </w:pPr>
      <w:r>
        <w:t xml:space="preserve">Click </w:t>
      </w:r>
      <w:r>
        <w:rPr>
          <w:i/>
        </w:rPr>
        <w:t>Save</w:t>
      </w:r>
      <w:r>
        <w:t xml:space="preserve"> and </w:t>
      </w:r>
      <w:r>
        <w:rPr>
          <w:i/>
        </w:rPr>
        <w:t>Run</w:t>
      </w:r>
      <w:r>
        <w:t>.</w:t>
      </w:r>
    </w:p>
    <w:p w14:paraId="48E5BD69" w14:textId="1EFE21A8" w:rsidR="002A52E3" w:rsidRDefault="002A52E3" w:rsidP="002A52E3">
      <w:pPr>
        <w:pStyle w:val="ListParagraph"/>
      </w:pPr>
      <w:r>
        <w:rPr>
          <w:noProof/>
        </w:rPr>
        <w:drawing>
          <wp:inline distT="0" distB="0" distL="0" distR="0" wp14:anchorId="3567C706" wp14:editId="6C74CC8E">
            <wp:extent cx="5943600" cy="28816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881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5DFE1B" w14:textId="26C8BB1E" w:rsidR="002A52E3" w:rsidRDefault="002A52E3" w:rsidP="002A52E3">
      <w:pPr>
        <w:pStyle w:val="ListParagraph"/>
      </w:pPr>
      <w:r>
        <w:rPr>
          <w:noProof/>
        </w:rPr>
        <w:lastRenderedPageBreak/>
        <w:drawing>
          <wp:inline distT="0" distB="0" distL="0" distR="0" wp14:anchorId="03515FB2" wp14:editId="40D79303">
            <wp:extent cx="5939155" cy="2695575"/>
            <wp:effectExtent l="0" t="0" r="4445" b="9525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155" cy="2695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BF2DF5" w14:textId="686C3D41" w:rsidR="002A52E3" w:rsidRPr="002A52E3" w:rsidRDefault="002A52E3" w:rsidP="002A52E3">
      <w:pPr>
        <w:pStyle w:val="ListParagraph"/>
        <w:numPr>
          <w:ilvl w:val="0"/>
          <w:numId w:val="11"/>
        </w:numPr>
      </w:pPr>
      <w:r>
        <w:t>If you stop application sending CPU usage you should get e-mail.</w:t>
      </w:r>
    </w:p>
    <w:p w14:paraId="13400FD1" w14:textId="77777777" w:rsidR="00523178" w:rsidRPr="00523178" w:rsidRDefault="00523178" w:rsidP="00A442EE">
      <w:pPr>
        <w:pStyle w:val="ListParagraph"/>
      </w:pPr>
    </w:p>
    <w:p w14:paraId="3992C439" w14:textId="77777777" w:rsidR="004B7F48" w:rsidRPr="00994753" w:rsidRDefault="004B7F48" w:rsidP="004B7F48">
      <w:pPr>
        <w:pStyle w:val="ListParagraph"/>
      </w:pPr>
    </w:p>
    <w:p w14:paraId="3D59D17F" w14:textId="77777777" w:rsidR="00C8686D" w:rsidRPr="00C8686D" w:rsidRDefault="00C8686D" w:rsidP="00C8686D"/>
    <w:sectPr w:rsidR="00C8686D" w:rsidRPr="00C8686D">
      <w:headerReference w:type="even" r:id="rId55"/>
      <w:headerReference w:type="default" r:id="rId56"/>
      <w:footerReference w:type="even" r:id="rId57"/>
      <w:footerReference w:type="default" r:id="rId58"/>
      <w:headerReference w:type="first" r:id="rId59"/>
      <w:footerReference w:type="first" r:id="rId60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EF126F2" w14:textId="77777777" w:rsidR="00D31EFF" w:rsidRDefault="00D31EFF" w:rsidP="001F4F4A">
      <w:pPr>
        <w:spacing w:after="0" w:line="240" w:lineRule="auto"/>
      </w:pPr>
      <w:r>
        <w:separator/>
      </w:r>
    </w:p>
  </w:endnote>
  <w:endnote w:type="continuationSeparator" w:id="0">
    <w:p w14:paraId="03836A7F" w14:textId="77777777" w:rsidR="00D31EFF" w:rsidRDefault="00D31EFF" w:rsidP="001F4F4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092945" w14:textId="77777777" w:rsidR="003328EB" w:rsidRDefault="003328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8354256" w14:textId="77777777" w:rsidR="003328EB" w:rsidRDefault="003328EB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F7C9D05" w14:textId="77777777" w:rsidR="003328EB" w:rsidRDefault="003328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355D46D" w14:textId="77777777" w:rsidR="00D31EFF" w:rsidRDefault="00D31EFF" w:rsidP="001F4F4A">
      <w:pPr>
        <w:spacing w:after="0" w:line="240" w:lineRule="auto"/>
      </w:pPr>
      <w:r>
        <w:separator/>
      </w:r>
    </w:p>
  </w:footnote>
  <w:footnote w:type="continuationSeparator" w:id="0">
    <w:p w14:paraId="330BF0AD" w14:textId="77777777" w:rsidR="00D31EFF" w:rsidRDefault="00D31EFF" w:rsidP="001F4F4A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2D28D3" w14:textId="77777777" w:rsidR="003328EB" w:rsidRDefault="003328E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E5B0DAE" w14:textId="77777777" w:rsidR="003328EB" w:rsidRDefault="003328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CC5749" w14:textId="77777777" w:rsidR="003328EB" w:rsidRDefault="003328E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557EC"/>
    <w:multiLevelType w:val="hybridMultilevel"/>
    <w:tmpl w:val="338C0F3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2F3559F"/>
    <w:multiLevelType w:val="hybridMultilevel"/>
    <w:tmpl w:val="34CAAC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23A63F5"/>
    <w:multiLevelType w:val="hybridMultilevel"/>
    <w:tmpl w:val="608416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4E74F0"/>
    <w:multiLevelType w:val="hybridMultilevel"/>
    <w:tmpl w:val="E15E61D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2C3C2F30"/>
    <w:multiLevelType w:val="hybridMultilevel"/>
    <w:tmpl w:val="630077E8"/>
    <w:lvl w:ilvl="0" w:tplc="7F88EC7E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C6C7182"/>
    <w:multiLevelType w:val="hybridMultilevel"/>
    <w:tmpl w:val="C97669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28C6F6C"/>
    <w:multiLevelType w:val="hybridMultilevel"/>
    <w:tmpl w:val="275072E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82B1174"/>
    <w:multiLevelType w:val="hybridMultilevel"/>
    <w:tmpl w:val="34CAAC8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0F57ACB"/>
    <w:multiLevelType w:val="hybridMultilevel"/>
    <w:tmpl w:val="3904D80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5C8E06A8"/>
    <w:multiLevelType w:val="hybridMultilevel"/>
    <w:tmpl w:val="EF6224C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F2F53D9"/>
    <w:multiLevelType w:val="hybridMultilevel"/>
    <w:tmpl w:val="93BC29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E3F40D7"/>
    <w:multiLevelType w:val="hybridMultilevel"/>
    <w:tmpl w:val="E090A7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41228A"/>
    <w:multiLevelType w:val="hybridMultilevel"/>
    <w:tmpl w:val="979A8C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8731502"/>
    <w:multiLevelType w:val="hybridMultilevel"/>
    <w:tmpl w:val="527837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0"/>
  </w:num>
  <w:num w:numId="2">
    <w:abstractNumId w:val="9"/>
  </w:num>
  <w:num w:numId="3">
    <w:abstractNumId w:val="2"/>
  </w:num>
  <w:num w:numId="4">
    <w:abstractNumId w:val="11"/>
  </w:num>
  <w:num w:numId="5">
    <w:abstractNumId w:val="1"/>
  </w:num>
  <w:num w:numId="6">
    <w:abstractNumId w:val="7"/>
  </w:num>
  <w:num w:numId="7">
    <w:abstractNumId w:val="4"/>
  </w:num>
  <w:num w:numId="8">
    <w:abstractNumId w:val="0"/>
  </w:num>
  <w:num w:numId="9">
    <w:abstractNumId w:val="3"/>
  </w:num>
  <w:num w:numId="10">
    <w:abstractNumId w:val="12"/>
  </w:num>
  <w:num w:numId="11">
    <w:abstractNumId w:val="5"/>
  </w:num>
  <w:num w:numId="12">
    <w:abstractNumId w:val="8"/>
  </w:num>
  <w:num w:numId="13">
    <w:abstractNumId w:val="13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F4F4A"/>
    <w:rsid w:val="000D1E7B"/>
    <w:rsid w:val="00172A3F"/>
    <w:rsid w:val="00191D18"/>
    <w:rsid w:val="001D7791"/>
    <w:rsid w:val="001F4F4A"/>
    <w:rsid w:val="00214F7B"/>
    <w:rsid w:val="00220979"/>
    <w:rsid w:val="00250E4F"/>
    <w:rsid w:val="002874B2"/>
    <w:rsid w:val="00287D82"/>
    <w:rsid w:val="002A52E3"/>
    <w:rsid w:val="002F55B1"/>
    <w:rsid w:val="003328EB"/>
    <w:rsid w:val="003743D1"/>
    <w:rsid w:val="004143FE"/>
    <w:rsid w:val="00417323"/>
    <w:rsid w:val="00463762"/>
    <w:rsid w:val="0049372A"/>
    <w:rsid w:val="004B7F48"/>
    <w:rsid w:val="004D5112"/>
    <w:rsid w:val="004F08C2"/>
    <w:rsid w:val="00523178"/>
    <w:rsid w:val="00536EE5"/>
    <w:rsid w:val="00544C42"/>
    <w:rsid w:val="00557945"/>
    <w:rsid w:val="005855A9"/>
    <w:rsid w:val="00594279"/>
    <w:rsid w:val="005A390C"/>
    <w:rsid w:val="006575E5"/>
    <w:rsid w:val="00671A13"/>
    <w:rsid w:val="00673061"/>
    <w:rsid w:val="006A328F"/>
    <w:rsid w:val="006D0A62"/>
    <w:rsid w:val="0076652C"/>
    <w:rsid w:val="00787508"/>
    <w:rsid w:val="007E06A9"/>
    <w:rsid w:val="0081420E"/>
    <w:rsid w:val="008B5890"/>
    <w:rsid w:val="00901148"/>
    <w:rsid w:val="0096558D"/>
    <w:rsid w:val="00994753"/>
    <w:rsid w:val="009D4CDF"/>
    <w:rsid w:val="00A37D3E"/>
    <w:rsid w:val="00A442EE"/>
    <w:rsid w:val="00AA6EF6"/>
    <w:rsid w:val="00B10B4F"/>
    <w:rsid w:val="00B20066"/>
    <w:rsid w:val="00B256E8"/>
    <w:rsid w:val="00B72D0B"/>
    <w:rsid w:val="00BE4184"/>
    <w:rsid w:val="00BF4289"/>
    <w:rsid w:val="00C02DB7"/>
    <w:rsid w:val="00C24FD3"/>
    <w:rsid w:val="00C8686D"/>
    <w:rsid w:val="00CC0C5A"/>
    <w:rsid w:val="00CD0C23"/>
    <w:rsid w:val="00CE0494"/>
    <w:rsid w:val="00D1736F"/>
    <w:rsid w:val="00D31EFF"/>
    <w:rsid w:val="00D66DDE"/>
    <w:rsid w:val="00E03940"/>
    <w:rsid w:val="00E861A0"/>
    <w:rsid w:val="00EB61F6"/>
    <w:rsid w:val="00EB7DD0"/>
    <w:rsid w:val="00ED28B1"/>
    <w:rsid w:val="00FC6A16"/>
    <w:rsid w:val="00FE20B7"/>
    <w:rsid w:val="00FF29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917D1F"/>
  <w15:chartTrackingRefBased/>
  <w15:docId w15:val="{4ABAB366-CCAD-4624-ACDF-7407171CD7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EB61F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D28B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F4F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F4F4A"/>
  </w:style>
  <w:style w:type="paragraph" w:styleId="Footer">
    <w:name w:val="footer"/>
    <w:basedOn w:val="Normal"/>
    <w:link w:val="FooterChar"/>
    <w:uiPriority w:val="99"/>
    <w:unhideWhenUsed/>
    <w:rsid w:val="001F4F4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F4F4A"/>
  </w:style>
  <w:style w:type="paragraph" w:styleId="ListParagraph">
    <w:name w:val="List Paragraph"/>
    <w:basedOn w:val="Normal"/>
    <w:uiPriority w:val="34"/>
    <w:qFormat/>
    <w:rsid w:val="00CC0C5A"/>
    <w:pPr>
      <w:ind w:left="720"/>
      <w:contextualSpacing/>
    </w:pPr>
  </w:style>
  <w:style w:type="paragraph" w:styleId="Title">
    <w:name w:val="Title"/>
    <w:basedOn w:val="Normal"/>
    <w:next w:val="Normal"/>
    <w:link w:val="TitleChar"/>
    <w:uiPriority w:val="10"/>
    <w:qFormat/>
    <w:rsid w:val="00CC0C5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C0C5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EB61F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96558D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96558D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ED28B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FollowedHyperlink">
    <w:name w:val="FollowedHyperlink"/>
    <w:basedOn w:val="DefaultParagraphFont"/>
    <w:uiPriority w:val="99"/>
    <w:semiHidden/>
    <w:unhideWhenUsed/>
    <w:rsid w:val="00B72D0B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41947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1586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982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header" Target="head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github.com/Azure/azure-iot-sdks/releases/download/2016-11-17/SetupDeviceExplorer.msi" TargetMode="External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png"/><Relationship Id="rId54" Type="http://schemas.openxmlformats.org/officeDocument/2006/relationships/image" Target="media/image42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powerbi.microsoft.com/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7.png"/><Relationship Id="rId57" Type="http://schemas.openxmlformats.org/officeDocument/2006/relationships/footer" Target="footer1.xml"/><Relationship Id="rId61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hyperlink" Target="https://github.com/Azure/azure-iot-sdks" TargetMode="External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hyperlink" Target="https://msdn.microsoft.com/en-us/library/azure/dn835019.aspx" TargetMode="External"/><Relationship Id="rId48" Type="http://schemas.openxmlformats.org/officeDocument/2006/relationships/image" Target="media/image36.png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image" Target="media/image39.pn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4.png"/><Relationship Id="rId59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AC14E4-2585-4E8C-BA53-14A12FF3C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0</TotalTime>
  <Pages>24</Pages>
  <Words>1082</Words>
  <Characters>6168</Characters>
  <Application>Microsoft Office Word</Application>
  <DocSecurity>0</DocSecurity>
  <Lines>51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pan Bechynsky</dc:creator>
  <cp:keywords/>
  <dc:description/>
  <cp:lastModifiedBy>Stepan Bechynsky</cp:lastModifiedBy>
  <cp:revision>43</cp:revision>
  <dcterms:created xsi:type="dcterms:W3CDTF">2017-09-26T06:05:00Z</dcterms:created>
  <dcterms:modified xsi:type="dcterms:W3CDTF">2018-01-15T1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Ref">
    <vt:lpwstr>https://api.informationprotection.azure.com/api/72f988bf-86f1-41af-91ab-2d7cd011db47</vt:lpwstr>
  </property>
  <property fmtid="{D5CDD505-2E9C-101B-9397-08002B2CF9AE}" pid="5" name="MSIP_Label_f42aa342-8706-4288-bd11-ebb85995028c_Owner">
    <vt:lpwstr>stepanb@microsoft.com</vt:lpwstr>
  </property>
  <property fmtid="{D5CDD505-2E9C-101B-9397-08002B2CF9AE}" pid="6" name="MSIP_Label_f42aa342-8706-4288-bd11-ebb85995028c_SetDate">
    <vt:lpwstr>2017-09-26T08:05:58.1337007+02:00</vt:lpwstr>
  </property>
  <property fmtid="{D5CDD505-2E9C-101B-9397-08002B2CF9AE}" pid="7" name="MSIP_Label_f42aa342-8706-4288-bd11-ebb85995028c_Name">
    <vt:lpwstr>General</vt:lpwstr>
  </property>
  <property fmtid="{D5CDD505-2E9C-101B-9397-08002B2CF9AE}" pid="8" name="MSIP_Label_f42aa342-8706-4288-bd11-ebb85995028c_Application">
    <vt:lpwstr>Microsoft Azure Information Protection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</Properties>
</file>